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30A43EE" w14:textId="0A0A1E9F" w:rsidR="00891084" w:rsidRDefault="00505AB2">
      <w:r>
        <w:t>Self-driving Car Model</w:t>
      </w:r>
    </w:p>
    <w:p w14:paraId="414565BF" w14:textId="1E5D1BC4" w:rsidR="00505AB2" w:rsidRDefault="00505AB2"/>
    <w:p w14:paraId="74FEFDB3" w14:textId="2B537DAE" w:rsidR="00505AB2" w:rsidRDefault="00505AB2">
      <w:r>
        <w:t>System Functionalit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6"/>
        <w:gridCol w:w="2892"/>
        <w:gridCol w:w="4048"/>
      </w:tblGrid>
      <w:tr w:rsidR="00505AB2" w14:paraId="7A4F0BF4" w14:textId="1EA062F1" w:rsidTr="00623B85">
        <w:tc>
          <w:tcPr>
            <w:tcW w:w="1356" w:type="dxa"/>
            <w:vMerge w:val="restart"/>
            <w:vAlign w:val="center"/>
          </w:tcPr>
          <w:p w14:paraId="0F68DADF" w14:textId="38B53BFA" w:rsidR="00505AB2" w:rsidRDefault="00505AB2" w:rsidP="00623B85">
            <w:pPr>
              <w:jc w:val="center"/>
            </w:pPr>
            <w:r>
              <w:rPr>
                <w:rFonts w:hint="eastAsia"/>
              </w:rPr>
              <w:t>S</w:t>
            </w:r>
            <w:r>
              <w:t>ense</w:t>
            </w:r>
          </w:p>
        </w:tc>
        <w:tc>
          <w:tcPr>
            <w:tcW w:w="2892" w:type="dxa"/>
            <w:vAlign w:val="center"/>
          </w:tcPr>
          <w:p w14:paraId="44A147DF" w14:textId="497DDE37" w:rsidR="00505AB2" w:rsidRDefault="00505AB2" w:rsidP="00623B85">
            <w:pPr>
              <w:jc w:val="center"/>
            </w:pPr>
            <w:r>
              <w:rPr>
                <w:rFonts w:hint="eastAsia"/>
              </w:rPr>
              <w:t>U</w:t>
            </w:r>
            <w:r>
              <w:t>ltrasonic</w:t>
            </w:r>
          </w:p>
        </w:tc>
        <w:tc>
          <w:tcPr>
            <w:tcW w:w="4048" w:type="dxa"/>
            <w:vMerge w:val="restart"/>
            <w:vAlign w:val="center"/>
          </w:tcPr>
          <w:p w14:paraId="0A006DE1" w14:textId="52A4D390" w:rsidR="00505AB2" w:rsidRDefault="00505AB2" w:rsidP="00623B85">
            <w:r w:rsidRPr="00505AB2">
              <w:t>Sensing is the ability to accurately perceive the environment around the vehicle.</w:t>
            </w:r>
          </w:p>
        </w:tc>
      </w:tr>
      <w:tr w:rsidR="00505AB2" w14:paraId="1B4E500F" w14:textId="4D83F84D" w:rsidTr="00623B85">
        <w:tc>
          <w:tcPr>
            <w:tcW w:w="1356" w:type="dxa"/>
            <w:vMerge/>
            <w:vAlign w:val="center"/>
          </w:tcPr>
          <w:p w14:paraId="458A7698" w14:textId="1025F435" w:rsidR="00505AB2" w:rsidRDefault="00505AB2" w:rsidP="00623B85">
            <w:pPr>
              <w:jc w:val="center"/>
            </w:pPr>
          </w:p>
        </w:tc>
        <w:tc>
          <w:tcPr>
            <w:tcW w:w="2892" w:type="dxa"/>
            <w:vAlign w:val="center"/>
          </w:tcPr>
          <w:p w14:paraId="6BF46EDF" w14:textId="6DCDA8E2" w:rsidR="00505AB2" w:rsidRDefault="00505AB2" w:rsidP="00623B85">
            <w:pPr>
              <w:jc w:val="center"/>
            </w:pPr>
            <w:r>
              <w:t>Laser</w:t>
            </w:r>
          </w:p>
        </w:tc>
        <w:tc>
          <w:tcPr>
            <w:tcW w:w="4048" w:type="dxa"/>
            <w:vMerge/>
            <w:vAlign w:val="center"/>
          </w:tcPr>
          <w:p w14:paraId="5AD97837" w14:textId="77777777" w:rsidR="00505AB2" w:rsidRDefault="00505AB2" w:rsidP="00623B85"/>
        </w:tc>
      </w:tr>
      <w:tr w:rsidR="00505AB2" w14:paraId="38462F06" w14:textId="63E5B271" w:rsidTr="00623B85">
        <w:tc>
          <w:tcPr>
            <w:tcW w:w="1356" w:type="dxa"/>
            <w:vMerge/>
            <w:vAlign w:val="center"/>
          </w:tcPr>
          <w:p w14:paraId="26620A6B" w14:textId="1B16461C" w:rsidR="00505AB2" w:rsidRDefault="00505AB2" w:rsidP="00623B85">
            <w:pPr>
              <w:jc w:val="center"/>
            </w:pPr>
          </w:p>
        </w:tc>
        <w:tc>
          <w:tcPr>
            <w:tcW w:w="2892" w:type="dxa"/>
            <w:vAlign w:val="center"/>
          </w:tcPr>
          <w:p w14:paraId="1A3682D7" w14:textId="5EE1054F" w:rsidR="00505AB2" w:rsidRDefault="00505AB2" w:rsidP="00623B85">
            <w:pPr>
              <w:jc w:val="center"/>
            </w:pPr>
            <w:r>
              <w:t>Radar</w:t>
            </w:r>
          </w:p>
        </w:tc>
        <w:tc>
          <w:tcPr>
            <w:tcW w:w="4048" w:type="dxa"/>
            <w:vMerge/>
            <w:vAlign w:val="center"/>
          </w:tcPr>
          <w:p w14:paraId="7DFB786E" w14:textId="77777777" w:rsidR="00505AB2" w:rsidRDefault="00505AB2" w:rsidP="00623B85"/>
        </w:tc>
      </w:tr>
      <w:tr w:rsidR="00505AB2" w14:paraId="5246D922" w14:textId="33481CEE" w:rsidTr="00623B85">
        <w:tc>
          <w:tcPr>
            <w:tcW w:w="1356" w:type="dxa"/>
            <w:vMerge/>
            <w:vAlign w:val="center"/>
          </w:tcPr>
          <w:p w14:paraId="7786C681" w14:textId="77777777" w:rsidR="00505AB2" w:rsidRDefault="00505AB2" w:rsidP="00623B85">
            <w:pPr>
              <w:jc w:val="center"/>
            </w:pPr>
          </w:p>
        </w:tc>
        <w:tc>
          <w:tcPr>
            <w:tcW w:w="2892" w:type="dxa"/>
            <w:vAlign w:val="center"/>
          </w:tcPr>
          <w:p w14:paraId="087A2E17" w14:textId="25991980" w:rsidR="00505AB2" w:rsidRDefault="00505AB2" w:rsidP="00623B85">
            <w:pPr>
              <w:jc w:val="center"/>
            </w:pPr>
            <w:r>
              <w:t>Camera</w:t>
            </w:r>
          </w:p>
        </w:tc>
        <w:tc>
          <w:tcPr>
            <w:tcW w:w="4048" w:type="dxa"/>
            <w:vMerge/>
            <w:vAlign w:val="center"/>
          </w:tcPr>
          <w:p w14:paraId="708AB1CC" w14:textId="77777777" w:rsidR="00505AB2" w:rsidRDefault="00505AB2" w:rsidP="00623B85"/>
        </w:tc>
      </w:tr>
      <w:tr w:rsidR="00505AB2" w14:paraId="0321A778" w14:textId="13D3C910" w:rsidTr="00623B85">
        <w:tc>
          <w:tcPr>
            <w:tcW w:w="1356" w:type="dxa"/>
            <w:vAlign w:val="center"/>
          </w:tcPr>
          <w:p w14:paraId="0304D0B6" w14:textId="52857866" w:rsidR="00505AB2" w:rsidRDefault="00505AB2" w:rsidP="00623B85">
            <w:pPr>
              <w:jc w:val="center"/>
            </w:pPr>
            <w:r>
              <w:t>Plan</w:t>
            </w:r>
          </w:p>
        </w:tc>
        <w:tc>
          <w:tcPr>
            <w:tcW w:w="2892" w:type="dxa"/>
            <w:vAlign w:val="center"/>
          </w:tcPr>
          <w:p w14:paraId="6AC7840C" w14:textId="2D01BF97" w:rsidR="00505AB2" w:rsidRDefault="00623B85" w:rsidP="00623B85">
            <w:pPr>
              <w:jc w:val="center"/>
            </w:pPr>
            <w:r w:rsidRPr="00623B85">
              <w:t>On-</w:t>
            </w:r>
            <w:r>
              <w:t>b</w:t>
            </w:r>
            <w:r w:rsidRPr="00623B85">
              <w:t xml:space="preserve">oard </w:t>
            </w:r>
            <w:r>
              <w:t>c</w:t>
            </w:r>
            <w:r w:rsidRPr="00623B85">
              <w:t>omputer</w:t>
            </w:r>
            <w:r>
              <w:t xml:space="preserve"> s</w:t>
            </w:r>
            <w:r>
              <w:rPr>
                <w:rFonts w:hint="eastAsia"/>
              </w:rPr>
              <w:t>ystem</w:t>
            </w:r>
          </w:p>
        </w:tc>
        <w:tc>
          <w:tcPr>
            <w:tcW w:w="4048" w:type="dxa"/>
            <w:vAlign w:val="center"/>
          </w:tcPr>
          <w:p w14:paraId="3ED5184B" w14:textId="286E7971" w:rsidR="00505AB2" w:rsidRDefault="00623B85" w:rsidP="00623B85">
            <w:r w:rsidRPr="00623B85">
              <w:t>Planning, commonly referred to as driving policy, is where decisions are made about what strategic (i.e. change lanes) and tactical (i.e. overtake the blue car) decisions to take.</w:t>
            </w:r>
          </w:p>
        </w:tc>
      </w:tr>
      <w:tr w:rsidR="00E56F8B" w14:paraId="16D107D1" w14:textId="1011D8E7" w:rsidTr="00623B85">
        <w:tc>
          <w:tcPr>
            <w:tcW w:w="1356" w:type="dxa"/>
            <w:vMerge w:val="restart"/>
            <w:vAlign w:val="center"/>
          </w:tcPr>
          <w:p w14:paraId="3D224863" w14:textId="6568CD19" w:rsidR="00E56F8B" w:rsidRDefault="00E56F8B" w:rsidP="00623B85">
            <w:pPr>
              <w:jc w:val="center"/>
            </w:pPr>
            <w:r>
              <w:t>Act</w:t>
            </w:r>
          </w:p>
        </w:tc>
        <w:tc>
          <w:tcPr>
            <w:tcW w:w="2892" w:type="dxa"/>
            <w:vAlign w:val="center"/>
          </w:tcPr>
          <w:p w14:paraId="673FD4BB" w14:textId="44350902" w:rsidR="00E56F8B" w:rsidRDefault="00E56F8B" w:rsidP="00623B85">
            <w:pPr>
              <w:jc w:val="center"/>
            </w:pPr>
            <w:r>
              <w:rPr>
                <w:rFonts w:hint="eastAsia"/>
              </w:rPr>
              <w:t>Power</w:t>
            </w:r>
            <w:r>
              <w:t xml:space="preserve"> system</w:t>
            </w:r>
          </w:p>
        </w:tc>
        <w:tc>
          <w:tcPr>
            <w:tcW w:w="4048" w:type="dxa"/>
            <w:vMerge w:val="restart"/>
            <w:vAlign w:val="center"/>
          </w:tcPr>
          <w:p w14:paraId="17BADFBA" w14:textId="49273229" w:rsidR="00E56F8B" w:rsidRDefault="00E56F8B" w:rsidP="00623B85">
            <w:r w:rsidRPr="00623B85">
              <w:t>Acting is the issuance of the decision</w:t>
            </w:r>
            <w:r>
              <w:t xml:space="preserve"> </w:t>
            </w:r>
            <w:r w:rsidRPr="00623B85">
              <w:t>(translated into mathematical trajectories and velocities) to the various actuators within the vehicle to perform the driving decision.</w:t>
            </w:r>
          </w:p>
        </w:tc>
      </w:tr>
      <w:tr w:rsidR="00E56F8B" w14:paraId="30C91026" w14:textId="772592D2" w:rsidTr="00623B85">
        <w:tc>
          <w:tcPr>
            <w:tcW w:w="1356" w:type="dxa"/>
            <w:vMerge/>
          </w:tcPr>
          <w:p w14:paraId="6C259665" w14:textId="77777777" w:rsidR="00E56F8B" w:rsidRDefault="00E56F8B" w:rsidP="00505AB2"/>
        </w:tc>
        <w:tc>
          <w:tcPr>
            <w:tcW w:w="2892" w:type="dxa"/>
            <w:vAlign w:val="center"/>
          </w:tcPr>
          <w:p w14:paraId="790786BE" w14:textId="03B327C5" w:rsidR="00E56F8B" w:rsidRDefault="00E56F8B" w:rsidP="00623B85">
            <w:pPr>
              <w:jc w:val="center"/>
            </w:pPr>
            <w:r>
              <w:rPr>
                <w:rFonts w:hint="eastAsia"/>
              </w:rPr>
              <w:t>Breaking</w:t>
            </w:r>
            <w:r>
              <w:t xml:space="preserve"> system</w:t>
            </w:r>
          </w:p>
        </w:tc>
        <w:tc>
          <w:tcPr>
            <w:tcW w:w="4048" w:type="dxa"/>
            <w:vMerge/>
          </w:tcPr>
          <w:p w14:paraId="777E8197" w14:textId="77777777" w:rsidR="00E56F8B" w:rsidRDefault="00E56F8B" w:rsidP="00505AB2"/>
        </w:tc>
      </w:tr>
      <w:tr w:rsidR="00E56F8B" w14:paraId="74043B2B" w14:textId="4B3E6F12" w:rsidTr="00623B85">
        <w:tc>
          <w:tcPr>
            <w:tcW w:w="1356" w:type="dxa"/>
            <w:vMerge/>
          </w:tcPr>
          <w:p w14:paraId="2C7D55A7" w14:textId="77777777" w:rsidR="00E56F8B" w:rsidRDefault="00E56F8B" w:rsidP="00505AB2"/>
        </w:tc>
        <w:tc>
          <w:tcPr>
            <w:tcW w:w="2892" w:type="dxa"/>
            <w:vAlign w:val="center"/>
          </w:tcPr>
          <w:p w14:paraId="5F4BA4F5" w14:textId="38DD94D5" w:rsidR="00E56F8B" w:rsidRDefault="00E56F8B" w:rsidP="00623B85">
            <w:pPr>
              <w:jc w:val="center"/>
            </w:pPr>
            <w:r>
              <w:rPr>
                <w:rFonts w:hint="eastAsia"/>
              </w:rPr>
              <w:t>S</w:t>
            </w:r>
            <w:r>
              <w:t>teering system</w:t>
            </w:r>
          </w:p>
        </w:tc>
        <w:tc>
          <w:tcPr>
            <w:tcW w:w="4048" w:type="dxa"/>
            <w:vMerge/>
          </w:tcPr>
          <w:p w14:paraId="3537F110" w14:textId="77777777" w:rsidR="00E56F8B" w:rsidRDefault="00E56F8B" w:rsidP="00505AB2"/>
        </w:tc>
      </w:tr>
      <w:tr w:rsidR="00E56F8B" w14:paraId="2DE63D0E" w14:textId="77777777" w:rsidTr="00623B85">
        <w:tc>
          <w:tcPr>
            <w:tcW w:w="1356" w:type="dxa"/>
            <w:vMerge/>
          </w:tcPr>
          <w:p w14:paraId="38C292A7" w14:textId="77777777" w:rsidR="00E56F8B" w:rsidRDefault="00E56F8B" w:rsidP="00505AB2"/>
        </w:tc>
        <w:tc>
          <w:tcPr>
            <w:tcW w:w="2892" w:type="dxa"/>
            <w:vAlign w:val="center"/>
          </w:tcPr>
          <w:p w14:paraId="1B80EA6F" w14:textId="085EAEEF" w:rsidR="00E56F8B" w:rsidRDefault="00E56F8B" w:rsidP="00623B85">
            <w:pPr>
              <w:jc w:val="center"/>
            </w:pPr>
            <w:r>
              <w:t>…</w:t>
            </w:r>
          </w:p>
        </w:tc>
        <w:tc>
          <w:tcPr>
            <w:tcW w:w="4048" w:type="dxa"/>
            <w:vMerge/>
          </w:tcPr>
          <w:p w14:paraId="3BAE6F07" w14:textId="77777777" w:rsidR="00E56F8B" w:rsidRDefault="00E56F8B" w:rsidP="00505AB2"/>
        </w:tc>
      </w:tr>
    </w:tbl>
    <w:p w14:paraId="3D0939F4" w14:textId="5E68AD6B" w:rsidR="00505AB2" w:rsidRDefault="00505AB2"/>
    <w:p w14:paraId="70D1D183" w14:textId="0E239E86" w:rsidR="00EB3C12" w:rsidRDefault="00EB3C12">
      <w:r>
        <w:rPr>
          <w:rFonts w:hint="eastAsia"/>
        </w:rPr>
        <w:t>S</w:t>
      </w:r>
      <w:r>
        <w:t>ensing Coverage</w:t>
      </w:r>
    </w:p>
    <w:p w14:paraId="1F24B60C" w14:textId="77777777" w:rsidR="00EB3C12" w:rsidRDefault="00EB3C1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B3C12" w14:paraId="0DC64B6B" w14:textId="77777777" w:rsidTr="00EB3C12">
        <w:tc>
          <w:tcPr>
            <w:tcW w:w="4148" w:type="dxa"/>
            <w:vMerge w:val="restart"/>
            <w:vAlign w:val="center"/>
          </w:tcPr>
          <w:p w14:paraId="13185910" w14:textId="591489C7" w:rsidR="00EB3C12" w:rsidRDefault="00EB3C12" w:rsidP="00EB3C12">
            <w:pPr>
              <w:jc w:val="center"/>
            </w:pPr>
            <w:r>
              <w:t>Sensing Coverage</w:t>
            </w:r>
          </w:p>
        </w:tc>
        <w:tc>
          <w:tcPr>
            <w:tcW w:w="4148" w:type="dxa"/>
          </w:tcPr>
          <w:p w14:paraId="281D7961" w14:textId="266D9B25" w:rsidR="00EB3C12" w:rsidRDefault="00EB3C12" w:rsidP="00EB3C12">
            <w:r w:rsidRPr="00A56F6E">
              <w:t>Front</w:t>
            </w:r>
          </w:p>
        </w:tc>
      </w:tr>
      <w:tr w:rsidR="00EB3C12" w14:paraId="6AF7A1B9" w14:textId="77777777" w:rsidTr="00EB3C12">
        <w:tc>
          <w:tcPr>
            <w:tcW w:w="4148" w:type="dxa"/>
            <w:vMerge/>
          </w:tcPr>
          <w:p w14:paraId="0B47FECC" w14:textId="77777777" w:rsidR="00EB3C12" w:rsidRDefault="00EB3C12" w:rsidP="00EB3C12"/>
        </w:tc>
        <w:tc>
          <w:tcPr>
            <w:tcW w:w="4148" w:type="dxa"/>
          </w:tcPr>
          <w:p w14:paraId="6406910E" w14:textId="55E5ABAA" w:rsidR="00EB3C12" w:rsidRDefault="00EB3C12" w:rsidP="00EB3C12">
            <w:r w:rsidRPr="00A56F6E">
              <w:t>Rear</w:t>
            </w:r>
          </w:p>
        </w:tc>
      </w:tr>
      <w:tr w:rsidR="00EB3C12" w14:paraId="1D78C7D7" w14:textId="77777777" w:rsidTr="00EB3C12">
        <w:tc>
          <w:tcPr>
            <w:tcW w:w="4148" w:type="dxa"/>
            <w:vMerge/>
          </w:tcPr>
          <w:p w14:paraId="390415AB" w14:textId="77777777" w:rsidR="00EB3C12" w:rsidRDefault="00EB3C12" w:rsidP="00EB3C12"/>
        </w:tc>
        <w:tc>
          <w:tcPr>
            <w:tcW w:w="4148" w:type="dxa"/>
          </w:tcPr>
          <w:p w14:paraId="6CC0047B" w14:textId="66F76EB3" w:rsidR="00EB3C12" w:rsidRDefault="00EB3C12" w:rsidP="00EB3C12">
            <w:r w:rsidRPr="00A56F6E">
              <w:rPr>
                <w:rFonts w:hint="eastAsia"/>
              </w:rPr>
              <w:t>L</w:t>
            </w:r>
            <w:r w:rsidRPr="00A56F6E">
              <w:t>eft</w:t>
            </w:r>
          </w:p>
        </w:tc>
      </w:tr>
      <w:tr w:rsidR="00EB3C12" w14:paraId="35D3BC9E" w14:textId="77777777" w:rsidTr="00EB3C12">
        <w:tc>
          <w:tcPr>
            <w:tcW w:w="4148" w:type="dxa"/>
            <w:vMerge/>
          </w:tcPr>
          <w:p w14:paraId="3D973EF9" w14:textId="77777777" w:rsidR="00EB3C12" w:rsidRDefault="00EB3C12" w:rsidP="00EB3C12"/>
        </w:tc>
        <w:tc>
          <w:tcPr>
            <w:tcW w:w="4148" w:type="dxa"/>
          </w:tcPr>
          <w:p w14:paraId="6E57B550" w14:textId="3D5EAFFB" w:rsidR="00EB3C12" w:rsidRDefault="00EB3C12" w:rsidP="00EB3C12">
            <w:r w:rsidRPr="00A56F6E">
              <w:t>Right</w:t>
            </w:r>
          </w:p>
        </w:tc>
      </w:tr>
    </w:tbl>
    <w:p w14:paraId="015819DE" w14:textId="77777777" w:rsidR="00EB3C12" w:rsidRDefault="00EB3C12"/>
    <w:p w14:paraId="5BF8A72C" w14:textId="4669FC7F" w:rsidR="00505AB2" w:rsidRDefault="00EB3C12">
      <w:r>
        <w:rPr>
          <w:rFonts w:hint="eastAsia"/>
        </w:rPr>
        <w:t>A</w:t>
      </w:r>
      <w:r>
        <w:t>ction</w:t>
      </w:r>
      <w:r w:rsidR="00445AF7">
        <w:t>s</w:t>
      </w:r>
      <w:r>
        <w:t xml:space="preserve"> of ca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D1407" w14:paraId="4413A0BA" w14:textId="77777777" w:rsidTr="004C341A">
        <w:tc>
          <w:tcPr>
            <w:tcW w:w="4148" w:type="dxa"/>
            <w:vMerge w:val="restart"/>
            <w:vAlign w:val="center"/>
          </w:tcPr>
          <w:p w14:paraId="6F5F6B61" w14:textId="4B34F24E" w:rsidR="00BD1407" w:rsidRDefault="00BD1407" w:rsidP="004C341A">
            <w:pPr>
              <w:jc w:val="center"/>
            </w:pPr>
            <w:r>
              <w:rPr>
                <w:rFonts w:hint="eastAsia"/>
              </w:rPr>
              <w:t>A</w:t>
            </w:r>
            <w:r>
              <w:t>ction of car</w:t>
            </w:r>
          </w:p>
        </w:tc>
        <w:tc>
          <w:tcPr>
            <w:tcW w:w="4148" w:type="dxa"/>
          </w:tcPr>
          <w:p w14:paraId="3AA76D29" w14:textId="3A1A4932" w:rsidR="00BD1407" w:rsidRPr="00051369" w:rsidRDefault="00BD1407" w:rsidP="004C341A">
            <w:r>
              <w:t>S</w:t>
            </w:r>
            <w:r>
              <w:rPr>
                <w:rFonts w:hint="eastAsia"/>
              </w:rPr>
              <w:t>tart</w:t>
            </w:r>
          </w:p>
        </w:tc>
      </w:tr>
      <w:tr w:rsidR="00BD1407" w14:paraId="4A832793" w14:textId="77777777" w:rsidTr="004C341A">
        <w:tc>
          <w:tcPr>
            <w:tcW w:w="4148" w:type="dxa"/>
            <w:vMerge/>
            <w:vAlign w:val="center"/>
          </w:tcPr>
          <w:p w14:paraId="2EFCDF85" w14:textId="0B40ACE1" w:rsidR="00BD1407" w:rsidRDefault="00BD1407" w:rsidP="004C341A">
            <w:pPr>
              <w:jc w:val="center"/>
            </w:pPr>
          </w:p>
        </w:tc>
        <w:tc>
          <w:tcPr>
            <w:tcW w:w="4148" w:type="dxa"/>
          </w:tcPr>
          <w:p w14:paraId="3617CF94" w14:textId="64B04378" w:rsidR="00BD1407" w:rsidRDefault="00BD1407" w:rsidP="004C341A">
            <w:r w:rsidRPr="00051369">
              <w:t>Left steering</w:t>
            </w:r>
          </w:p>
        </w:tc>
      </w:tr>
      <w:tr w:rsidR="00BD1407" w14:paraId="1C8FE521" w14:textId="77777777" w:rsidTr="004C341A">
        <w:tc>
          <w:tcPr>
            <w:tcW w:w="4148" w:type="dxa"/>
            <w:vMerge/>
          </w:tcPr>
          <w:p w14:paraId="2491FED5" w14:textId="77777777" w:rsidR="00BD1407" w:rsidRDefault="00BD1407" w:rsidP="004C341A"/>
        </w:tc>
        <w:tc>
          <w:tcPr>
            <w:tcW w:w="4148" w:type="dxa"/>
          </w:tcPr>
          <w:p w14:paraId="0FE9EF59" w14:textId="59193619" w:rsidR="00BD1407" w:rsidRDefault="00BD1407" w:rsidP="004C341A">
            <w:r w:rsidRPr="00051369">
              <w:t>Right steering</w:t>
            </w:r>
          </w:p>
        </w:tc>
      </w:tr>
      <w:tr w:rsidR="00BD1407" w14:paraId="6A320A26" w14:textId="77777777" w:rsidTr="004C341A">
        <w:tc>
          <w:tcPr>
            <w:tcW w:w="4148" w:type="dxa"/>
            <w:vMerge/>
          </w:tcPr>
          <w:p w14:paraId="5755D484" w14:textId="77777777" w:rsidR="00BD1407" w:rsidRDefault="00BD1407" w:rsidP="004C341A"/>
        </w:tc>
        <w:tc>
          <w:tcPr>
            <w:tcW w:w="4148" w:type="dxa"/>
          </w:tcPr>
          <w:p w14:paraId="12C6A845" w14:textId="373D3F50" w:rsidR="00BD1407" w:rsidRDefault="00BD1407" w:rsidP="004C341A">
            <w:r w:rsidRPr="00051369">
              <w:t>Acceleration</w:t>
            </w:r>
          </w:p>
        </w:tc>
      </w:tr>
      <w:tr w:rsidR="00BD1407" w14:paraId="62D2199A" w14:textId="77777777" w:rsidTr="004C341A">
        <w:tc>
          <w:tcPr>
            <w:tcW w:w="4148" w:type="dxa"/>
            <w:vMerge/>
          </w:tcPr>
          <w:p w14:paraId="1CBC3EA8" w14:textId="77777777" w:rsidR="00BD1407" w:rsidRDefault="00BD1407" w:rsidP="004C341A"/>
        </w:tc>
        <w:tc>
          <w:tcPr>
            <w:tcW w:w="4148" w:type="dxa"/>
          </w:tcPr>
          <w:p w14:paraId="7CBC6741" w14:textId="43B2BEEC" w:rsidR="00BD1407" w:rsidRDefault="00BD1407" w:rsidP="004C341A">
            <w:r w:rsidRPr="00051369">
              <w:t>Cruise</w:t>
            </w:r>
          </w:p>
        </w:tc>
      </w:tr>
      <w:tr w:rsidR="00BD1407" w14:paraId="46EAB685" w14:textId="77777777" w:rsidTr="004C341A">
        <w:tc>
          <w:tcPr>
            <w:tcW w:w="4148" w:type="dxa"/>
            <w:vMerge/>
          </w:tcPr>
          <w:p w14:paraId="312D25DA" w14:textId="77777777" w:rsidR="00BD1407" w:rsidRDefault="00BD1407" w:rsidP="004C341A"/>
        </w:tc>
        <w:tc>
          <w:tcPr>
            <w:tcW w:w="4148" w:type="dxa"/>
          </w:tcPr>
          <w:p w14:paraId="2C11EE2B" w14:textId="3B533BED" w:rsidR="00BD1407" w:rsidRDefault="00BD1407" w:rsidP="004C341A">
            <w:r w:rsidRPr="00051369">
              <w:t>Breaking</w:t>
            </w:r>
          </w:p>
        </w:tc>
      </w:tr>
      <w:tr w:rsidR="00BD1407" w14:paraId="3AA3754D" w14:textId="77777777" w:rsidTr="004C341A">
        <w:tc>
          <w:tcPr>
            <w:tcW w:w="4148" w:type="dxa"/>
            <w:vMerge/>
          </w:tcPr>
          <w:p w14:paraId="3568F06C" w14:textId="77777777" w:rsidR="00BD1407" w:rsidRDefault="00BD1407" w:rsidP="004C341A"/>
        </w:tc>
        <w:tc>
          <w:tcPr>
            <w:tcW w:w="4148" w:type="dxa"/>
          </w:tcPr>
          <w:p w14:paraId="15DC2C7D" w14:textId="032EC4EC" w:rsidR="00BD1407" w:rsidRDefault="00BD1407" w:rsidP="004C341A">
            <w:r w:rsidRPr="00051369">
              <w:t>Reversing</w:t>
            </w:r>
          </w:p>
        </w:tc>
      </w:tr>
    </w:tbl>
    <w:p w14:paraId="26BEB1C3" w14:textId="7369A5CB" w:rsidR="00EB3C12" w:rsidRDefault="00EB3C12"/>
    <w:p w14:paraId="370A5695" w14:textId="50395444" w:rsidR="00C90B28" w:rsidRDefault="00C90B28">
      <w:r>
        <w:rPr>
          <w:rFonts w:hint="eastAsia"/>
        </w:rPr>
        <w:t>S</w:t>
      </w:r>
      <w:r>
        <w:t xml:space="preserve">peed </w:t>
      </w:r>
      <w:r w:rsidR="00D72753">
        <w:t>mod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C90B28" w14:paraId="578762A3" w14:textId="77777777" w:rsidTr="00C90B28">
        <w:tc>
          <w:tcPr>
            <w:tcW w:w="4148" w:type="dxa"/>
          </w:tcPr>
          <w:p w14:paraId="3F8F15BF" w14:textId="48013DFB" w:rsidR="00C90B28" w:rsidRDefault="00C90B28" w:rsidP="00C90B28">
            <w:r w:rsidRPr="000474F0">
              <w:t>Stop</w:t>
            </w:r>
          </w:p>
        </w:tc>
        <w:tc>
          <w:tcPr>
            <w:tcW w:w="4148" w:type="dxa"/>
          </w:tcPr>
          <w:p w14:paraId="6F4224B7" w14:textId="4AE2EE27" w:rsidR="00C90B28" w:rsidRDefault="00C90B28" w:rsidP="00C90B28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</w:tr>
      <w:tr w:rsidR="00C90B28" w14:paraId="5E9BA9A3" w14:textId="77777777" w:rsidTr="00C90B28">
        <w:tc>
          <w:tcPr>
            <w:tcW w:w="4148" w:type="dxa"/>
          </w:tcPr>
          <w:p w14:paraId="7FDFDF41" w14:textId="72B3B2AD" w:rsidR="00C90B28" w:rsidRDefault="00C90B28" w:rsidP="00C90B28">
            <w:r w:rsidRPr="000474F0">
              <w:t>Slow</w:t>
            </w:r>
          </w:p>
        </w:tc>
        <w:tc>
          <w:tcPr>
            <w:tcW w:w="4148" w:type="dxa"/>
          </w:tcPr>
          <w:p w14:paraId="4A84AADC" w14:textId="7ED7223C" w:rsidR="00C90B28" w:rsidRDefault="00C90B28" w:rsidP="00C90B28">
            <w:r>
              <w:rPr>
                <w:rFonts w:hint="eastAsia"/>
              </w:rPr>
              <w:t>1</w:t>
            </w:r>
          </w:p>
        </w:tc>
      </w:tr>
      <w:tr w:rsidR="00C90B28" w14:paraId="6B6BF19D" w14:textId="77777777" w:rsidTr="00C90B28">
        <w:tc>
          <w:tcPr>
            <w:tcW w:w="4148" w:type="dxa"/>
          </w:tcPr>
          <w:p w14:paraId="14C7CBC0" w14:textId="72DA97A6" w:rsidR="00C90B28" w:rsidRDefault="00C90B28" w:rsidP="00C90B28">
            <w:r w:rsidRPr="000474F0">
              <w:t>Fast</w:t>
            </w:r>
          </w:p>
        </w:tc>
        <w:tc>
          <w:tcPr>
            <w:tcW w:w="4148" w:type="dxa"/>
          </w:tcPr>
          <w:p w14:paraId="4FE0500D" w14:textId="0FF19315" w:rsidR="00C90B28" w:rsidRDefault="00C90B28" w:rsidP="00C90B28">
            <w:r>
              <w:rPr>
                <w:rFonts w:hint="eastAsia"/>
              </w:rPr>
              <w:t>2</w:t>
            </w:r>
          </w:p>
        </w:tc>
      </w:tr>
      <w:tr w:rsidR="00C90B28" w14:paraId="5D0FF342" w14:textId="77777777" w:rsidTr="00C90B28">
        <w:tc>
          <w:tcPr>
            <w:tcW w:w="4148" w:type="dxa"/>
          </w:tcPr>
          <w:p w14:paraId="27210DA5" w14:textId="5C113937" w:rsidR="00C90B28" w:rsidRDefault="00CB261F" w:rsidP="00C90B28">
            <w:r>
              <w:t>Limited</w:t>
            </w:r>
          </w:p>
        </w:tc>
        <w:tc>
          <w:tcPr>
            <w:tcW w:w="4148" w:type="dxa"/>
          </w:tcPr>
          <w:p w14:paraId="3A15454A" w14:textId="0104D0FA" w:rsidR="00C90B28" w:rsidRDefault="00C90B28" w:rsidP="00C90B28">
            <w:r>
              <w:rPr>
                <w:rFonts w:hint="eastAsia"/>
              </w:rPr>
              <w:t>1</w:t>
            </w:r>
            <w:r>
              <w:t>, 2</w:t>
            </w:r>
          </w:p>
        </w:tc>
      </w:tr>
    </w:tbl>
    <w:p w14:paraId="2E69CA98" w14:textId="77777777" w:rsidR="00C90B28" w:rsidRDefault="00C90B28"/>
    <w:p w14:paraId="2E8885B4" w14:textId="77777777" w:rsidR="00C90B28" w:rsidRDefault="00C90B28">
      <w:pPr>
        <w:rPr>
          <w:rFonts w:hint="eastAsia"/>
        </w:rPr>
      </w:pPr>
    </w:p>
    <w:p w14:paraId="757A7BA4" w14:textId="77777777" w:rsidR="0075310A" w:rsidRDefault="0075310A" w:rsidP="0075310A">
      <w:r>
        <w:t xml:space="preserve">Traffic </w:t>
      </w:r>
      <w:r>
        <w:rPr>
          <w:rFonts w:hint="eastAsia"/>
        </w:rPr>
        <w:t>rul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F64D4E" w14:paraId="30788ECB" w14:textId="77777777" w:rsidTr="0075310A">
        <w:tc>
          <w:tcPr>
            <w:tcW w:w="4148" w:type="dxa"/>
            <w:vMerge w:val="restart"/>
            <w:vAlign w:val="center"/>
          </w:tcPr>
          <w:p w14:paraId="4A602CB8" w14:textId="79271536" w:rsidR="00F64D4E" w:rsidRDefault="00F64D4E" w:rsidP="0075310A">
            <w:pPr>
              <w:jc w:val="center"/>
            </w:pPr>
            <w:r>
              <w:t xml:space="preserve">Traffic </w:t>
            </w:r>
            <w:r>
              <w:rPr>
                <w:rFonts w:hint="eastAsia"/>
              </w:rPr>
              <w:t>rules</w:t>
            </w:r>
          </w:p>
        </w:tc>
        <w:tc>
          <w:tcPr>
            <w:tcW w:w="4148" w:type="dxa"/>
          </w:tcPr>
          <w:p w14:paraId="66A058B9" w14:textId="78F6BAC8" w:rsidR="00F64D4E" w:rsidRDefault="00F64D4E" w:rsidP="0075310A">
            <w:r w:rsidRPr="00A83998">
              <w:t>Speed limit</w:t>
            </w:r>
          </w:p>
        </w:tc>
      </w:tr>
      <w:tr w:rsidR="00F64D4E" w14:paraId="44F4FCF9" w14:textId="77777777" w:rsidTr="0075310A">
        <w:tc>
          <w:tcPr>
            <w:tcW w:w="4148" w:type="dxa"/>
            <w:vMerge/>
          </w:tcPr>
          <w:p w14:paraId="1C0AD691" w14:textId="77777777" w:rsidR="00F64D4E" w:rsidRDefault="00F64D4E" w:rsidP="0075310A"/>
        </w:tc>
        <w:tc>
          <w:tcPr>
            <w:tcW w:w="4148" w:type="dxa"/>
          </w:tcPr>
          <w:p w14:paraId="66D643D4" w14:textId="28F9078B" w:rsidR="00F64D4E" w:rsidRDefault="00F64D4E" w:rsidP="0075310A">
            <w:r w:rsidRPr="00A83998">
              <w:t>No lane changing</w:t>
            </w:r>
          </w:p>
        </w:tc>
      </w:tr>
      <w:tr w:rsidR="00F64D4E" w14:paraId="2FDBE424" w14:textId="77777777" w:rsidTr="0075310A">
        <w:tc>
          <w:tcPr>
            <w:tcW w:w="4148" w:type="dxa"/>
            <w:vMerge/>
          </w:tcPr>
          <w:p w14:paraId="0599B7F3" w14:textId="77777777" w:rsidR="00F64D4E" w:rsidRDefault="00F64D4E" w:rsidP="0075310A"/>
        </w:tc>
        <w:tc>
          <w:tcPr>
            <w:tcW w:w="4148" w:type="dxa"/>
          </w:tcPr>
          <w:p w14:paraId="7532906F" w14:textId="74A32819" w:rsidR="00F64D4E" w:rsidRDefault="00F64D4E" w:rsidP="0075310A">
            <w:r w:rsidRPr="00A83998">
              <w:rPr>
                <w:rFonts w:hint="eastAsia"/>
              </w:rPr>
              <w:t>N</w:t>
            </w:r>
            <w:r w:rsidRPr="00A83998">
              <w:t>o overtaking</w:t>
            </w:r>
          </w:p>
        </w:tc>
      </w:tr>
      <w:tr w:rsidR="00F64D4E" w14:paraId="406EEA7B" w14:textId="77777777" w:rsidTr="0075310A">
        <w:tc>
          <w:tcPr>
            <w:tcW w:w="4148" w:type="dxa"/>
            <w:vMerge/>
          </w:tcPr>
          <w:p w14:paraId="06707EED" w14:textId="77777777" w:rsidR="00F64D4E" w:rsidRDefault="00F64D4E" w:rsidP="0075310A"/>
        </w:tc>
        <w:tc>
          <w:tcPr>
            <w:tcW w:w="4148" w:type="dxa"/>
          </w:tcPr>
          <w:p w14:paraId="24C1F8B4" w14:textId="24FFBC81" w:rsidR="00F64D4E" w:rsidRPr="00A83998" w:rsidRDefault="00F64D4E" w:rsidP="0075310A">
            <w:r>
              <w:t>…</w:t>
            </w:r>
          </w:p>
        </w:tc>
      </w:tr>
    </w:tbl>
    <w:p w14:paraId="752F95FB" w14:textId="77777777" w:rsidR="0075310A" w:rsidRDefault="0075310A"/>
    <w:p w14:paraId="2FAF041B" w14:textId="2D6B55AF" w:rsidR="00DF6253" w:rsidRDefault="009573BD">
      <w:r>
        <w:t>Other age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573BD" w14:paraId="213CACAB" w14:textId="77777777" w:rsidTr="009573BD">
        <w:tc>
          <w:tcPr>
            <w:tcW w:w="4148" w:type="dxa"/>
          </w:tcPr>
          <w:p w14:paraId="6E6BB20C" w14:textId="6E9951FA" w:rsidR="009573BD" w:rsidRDefault="009573BD" w:rsidP="009573BD">
            <w:r>
              <w:t>Other agents</w:t>
            </w:r>
          </w:p>
        </w:tc>
        <w:tc>
          <w:tcPr>
            <w:tcW w:w="4148" w:type="dxa"/>
          </w:tcPr>
          <w:p w14:paraId="349A5F09" w14:textId="7E2419DA" w:rsidR="009573BD" w:rsidRDefault="009573BD" w:rsidP="009573BD">
            <w:r w:rsidRPr="008A4ACB">
              <w:t>Front car</w:t>
            </w:r>
          </w:p>
        </w:tc>
      </w:tr>
      <w:tr w:rsidR="009573BD" w14:paraId="34273099" w14:textId="77777777" w:rsidTr="009573BD">
        <w:tc>
          <w:tcPr>
            <w:tcW w:w="4148" w:type="dxa"/>
          </w:tcPr>
          <w:p w14:paraId="2FB8F224" w14:textId="77777777" w:rsidR="009573BD" w:rsidRDefault="009573BD" w:rsidP="009573BD"/>
        </w:tc>
        <w:tc>
          <w:tcPr>
            <w:tcW w:w="4148" w:type="dxa"/>
          </w:tcPr>
          <w:p w14:paraId="652E16A2" w14:textId="4A00C6C4" w:rsidR="009573BD" w:rsidRDefault="009573BD" w:rsidP="009573BD">
            <w:r w:rsidRPr="008A4ACB">
              <w:t>Rear car</w:t>
            </w:r>
          </w:p>
        </w:tc>
      </w:tr>
      <w:tr w:rsidR="009573BD" w14:paraId="170CFD85" w14:textId="77777777" w:rsidTr="009573BD">
        <w:tc>
          <w:tcPr>
            <w:tcW w:w="4148" w:type="dxa"/>
          </w:tcPr>
          <w:p w14:paraId="5E803F10" w14:textId="77777777" w:rsidR="009573BD" w:rsidRDefault="009573BD" w:rsidP="009573BD"/>
        </w:tc>
        <w:tc>
          <w:tcPr>
            <w:tcW w:w="4148" w:type="dxa"/>
          </w:tcPr>
          <w:p w14:paraId="79002EB6" w14:textId="1AD62FBD" w:rsidR="009573BD" w:rsidRDefault="009573BD" w:rsidP="009573BD">
            <w:r w:rsidRPr="008A4ACB">
              <w:t>Left car</w:t>
            </w:r>
          </w:p>
        </w:tc>
      </w:tr>
      <w:tr w:rsidR="009573BD" w14:paraId="612FA656" w14:textId="77777777" w:rsidTr="009573BD">
        <w:tc>
          <w:tcPr>
            <w:tcW w:w="4148" w:type="dxa"/>
          </w:tcPr>
          <w:p w14:paraId="6866A577" w14:textId="77777777" w:rsidR="009573BD" w:rsidRDefault="009573BD" w:rsidP="009573BD"/>
        </w:tc>
        <w:tc>
          <w:tcPr>
            <w:tcW w:w="4148" w:type="dxa"/>
          </w:tcPr>
          <w:p w14:paraId="44E6B161" w14:textId="25F213AB" w:rsidR="009573BD" w:rsidRDefault="009573BD" w:rsidP="009573BD">
            <w:r w:rsidRPr="008A4ACB">
              <w:t>Right car</w:t>
            </w:r>
          </w:p>
        </w:tc>
      </w:tr>
    </w:tbl>
    <w:p w14:paraId="04C2D67E" w14:textId="41AB59C5" w:rsidR="00445AF7" w:rsidRDefault="00445AF7"/>
    <w:p w14:paraId="659FA4AB" w14:textId="7622F7FE" w:rsidR="00445AF7" w:rsidRDefault="00445AF7">
      <w:r>
        <w:t>Relationship between ca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0700F6" w14:paraId="67A08184" w14:textId="77777777" w:rsidTr="000700F6">
        <w:tc>
          <w:tcPr>
            <w:tcW w:w="4148" w:type="dxa"/>
          </w:tcPr>
          <w:p w14:paraId="39A33339" w14:textId="318F3479" w:rsidR="000700F6" w:rsidRDefault="000700F6" w:rsidP="000700F6">
            <w:r w:rsidRPr="00D71C14">
              <w:t>Invisible</w:t>
            </w:r>
          </w:p>
        </w:tc>
        <w:tc>
          <w:tcPr>
            <w:tcW w:w="4148" w:type="dxa"/>
          </w:tcPr>
          <w:p w14:paraId="44F0DECF" w14:textId="44926231" w:rsidR="000700F6" w:rsidRDefault="000700F6" w:rsidP="000700F6">
            <w:r>
              <w:rPr>
                <w:rFonts w:hint="eastAsia"/>
              </w:rPr>
              <w:t>O</w:t>
            </w:r>
            <w:r>
              <w:t xml:space="preserve">ut of </w:t>
            </w:r>
            <w:r w:rsidR="00124B08">
              <w:t xml:space="preserve">sensing range, or visibility of sensors is blocked by </w:t>
            </w:r>
            <w:r w:rsidR="00CF63FC" w:rsidRPr="00CF63FC">
              <w:t>occlusion</w:t>
            </w:r>
          </w:p>
        </w:tc>
      </w:tr>
      <w:tr w:rsidR="000700F6" w14:paraId="487AEB44" w14:textId="77777777" w:rsidTr="000700F6">
        <w:tc>
          <w:tcPr>
            <w:tcW w:w="4148" w:type="dxa"/>
          </w:tcPr>
          <w:p w14:paraId="13958863" w14:textId="5DDCE6EA" w:rsidR="000700F6" w:rsidRDefault="000700F6" w:rsidP="000700F6">
            <w:r w:rsidRPr="00D71C14">
              <w:t>Safe longitudinal/ lateral distance</w:t>
            </w:r>
          </w:p>
        </w:tc>
        <w:tc>
          <w:tcPr>
            <w:tcW w:w="4148" w:type="dxa"/>
          </w:tcPr>
          <w:p w14:paraId="6A9DF2DD" w14:textId="77777777" w:rsidR="000700F6" w:rsidRDefault="000700F6" w:rsidP="000700F6"/>
        </w:tc>
      </w:tr>
      <w:tr w:rsidR="000700F6" w14:paraId="33FADEF7" w14:textId="77777777" w:rsidTr="000700F6">
        <w:tc>
          <w:tcPr>
            <w:tcW w:w="4148" w:type="dxa"/>
          </w:tcPr>
          <w:p w14:paraId="2EA06785" w14:textId="7E937A7E" w:rsidR="000700F6" w:rsidRDefault="000700F6" w:rsidP="000700F6">
            <w:r w:rsidRPr="00D71C14">
              <w:t>Close longitudinal/ lateral distance</w:t>
            </w:r>
          </w:p>
        </w:tc>
        <w:tc>
          <w:tcPr>
            <w:tcW w:w="4148" w:type="dxa"/>
          </w:tcPr>
          <w:p w14:paraId="5AB02EA9" w14:textId="77777777" w:rsidR="000700F6" w:rsidRDefault="000700F6" w:rsidP="000700F6"/>
        </w:tc>
      </w:tr>
      <w:tr w:rsidR="000700F6" w14:paraId="3A10B037" w14:textId="77777777" w:rsidTr="000700F6">
        <w:tc>
          <w:tcPr>
            <w:tcW w:w="4148" w:type="dxa"/>
          </w:tcPr>
          <w:p w14:paraId="3A486DD7" w14:textId="7ACF2BA8" w:rsidR="000700F6" w:rsidRDefault="000700F6" w:rsidP="000700F6">
            <w:r w:rsidRPr="00D71C14">
              <w:t>Dangerous longitudinal/ lateral distance</w:t>
            </w:r>
          </w:p>
        </w:tc>
        <w:tc>
          <w:tcPr>
            <w:tcW w:w="4148" w:type="dxa"/>
          </w:tcPr>
          <w:p w14:paraId="07AAAF38" w14:textId="77777777" w:rsidR="000700F6" w:rsidRDefault="000700F6" w:rsidP="000700F6"/>
        </w:tc>
      </w:tr>
      <w:tr w:rsidR="000700F6" w14:paraId="0E81304E" w14:textId="77777777" w:rsidTr="000700F6">
        <w:tc>
          <w:tcPr>
            <w:tcW w:w="4148" w:type="dxa"/>
          </w:tcPr>
          <w:p w14:paraId="2D4502A7" w14:textId="78CABDD8" w:rsidR="000700F6" w:rsidRDefault="000700F6" w:rsidP="000700F6">
            <w:r w:rsidRPr="00D71C14">
              <w:t>Collision</w:t>
            </w:r>
          </w:p>
        </w:tc>
        <w:tc>
          <w:tcPr>
            <w:tcW w:w="4148" w:type="dxa"/>
          </w:tcPr>
          <w:p w14:paraId="4B837DE2" w14:textId="77777777" w:rsidR="000700F6" w:rsidRDefault="000700F6" w:rsidP="000700F6"/>
        </w:tc>
      </w:tr>
    </w:tbl>
    <w:p w14:paraId="3690B11A" w14:textId="77777777" w:rsidR="000700F6" w:rsidRDefault="000700F6"/>
    <w:p w14:paraId="11B9A89B" w14:textId="12488FD7" w:rsidR="009573BD" w:rsidRDefault="009573BD">
      <w:r>
        <w:br w:type="page"/>
      </w:r>
    </w:p>
    <w:p w14:paraId="58D62A8B" w14:textId="44E7C9D9" w:rsidR="00DF6253" w:rsidRDefault="009573BD">
      <w:r>
        <w:rPr>
          <w:rFonts w:hint="eastAsia"/>
        </w:rPr>
        <w:lastRenderedPageBreak/>
        <w:t>Scenario</w:t>
      </w:r>
      <w:r>
        <w:t xml:space="preserve"> 1 Left Lane Cruise</w:t>
      </w:r>
    </w:p>
    <w:p w14:paraId="6079911A" w14:textId="0B3763C0" w:rsidR="009573BD" w:rsidRDefault="009573BD"/>
    <w:p w14:paraId="66FA6F06" w14:textId="221DF0F2" w:rsidR="009573BD" w:rsidRDefault="009573BD">
      <w:r>
        <w:rPr>
          <w:rFonts w:hint="eastAsia"/>
        </w:rPr>
        <w:t>T</w:t>
      </w:r>
      <w:r>
        <w:t>raffic model:</w:t>
      </w:r>
    </w:p>
    <w:p w14:paraId="73847529" w14:textId="2449E23C" w:rsidR="009573BD" w:rsidRDefault="009573BD">
      <w:r>
        <w:t>Two lan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573BD" w14:paraId="45F29B45" w14:textId="77777777" w:rsidTr="009573BD">
        <w:tc>
          <w:tcPr>
            <w:tcW w:w="4148" w:type="dxa"/>
          </w:tcPr>
          <w:p w14:paraId="025840E8" w14:textId="30AE65FA" w:rsidR="009573BD" w:rsidRDefault="009573BD">
            <w:r>
              <w:rPr>
                <w:rFonts w:hint="eastAsia"/>
              </w:rPr>
              <w:t>L</w:t>
            </w:r>
            <w:r>
              <w:t>eft lane</w:t>
            </w:r>
          </w:p>
        </w:tc>
        <w:tc>
          <w:tcPr>
            <w:tcW w:w="4148" w:type="dxa"/>
          </w:tcPr>
          <w:p w14:paraId="0EBEBA02" w14:textId="11A84B9E" w:rsidR="009573BD" w:rsidRDefault="00BA0B1C">
            <w:r>
              <w:rPr>
                <w:rFonts w:hint="eastAsia"/>
              </w:rPr>
              <w:t>T</w:t>
            </w:r>
            <w:r w:rsidRPr="00BA0B1C">
              <w:t>raffic lane</w:t>
            </w:r>
          </w:p>
        </w:tc>
      </w:tr>
      <w:tr w:rsidR="009573BD" w14:paraId="74819B95" w14:textId="77777777" w:rsidTr="009573BD">
        <w:tc>
          <w:tcPr>
            <w:tcW w:w="4148" w:type="dxa"/>
          </w:tcPr>
          <w:p w14:paraId="073B8DEC" w14:textId="5E2466E5" w:rsidR="009573BD" w:rsidRDefault="00BA0B1C">
            <w:r>
              <w:rPr>
                <w:rFonts w:hint="eastAsia"/>
              </w:rPr>
              <w:t>R</w:t>
            </w:r>
            <w:r>
              <w:t>ight lane</w:t>
            </w:r>
          </w:p>
        </w:tc>
        <w:tc>
          <w:tcPr>
            <w:tcW w:w="4148" w:type="dxa"/>
          </w:tcPr>
          <w:p w14:paraId="12C040C6" w14:textId="6F6575A4" w:rsidR="009573BD" w:rsidRDefault="00BA0B1C">
            <w:r>
              <w:t>E</w:t>
            </w:r>
            <w:r w:rsidRPr="00BA0B1C">
              <w:t>mergency lane</w:t>
            </w:r>
          </w:p>
        </w:tc>
      </w:tr>
    </w:tbl>
    <w:p w14:paraId="4178D011" w14:textId="667952CE" w:rsidR="009573BD" w:rsidRDefault="009573BD"/>
    <w:p w14:paraId="576A928F" w14:textId="132A760C" w:rsidR="00FC26F9" w:rsidRPr="00414210" w:rsidRDefault="00D40241" w:rsidP="00FC26F9">
      <w:pPr>
        <w:jc w:val="center"/>
        <w:rPr>
          <w:b/>
        </w:rPr>
      </w:pPr>
      <w:r>
        <w:object w:dxaOrig="11746" w:dyaOrig="24076" w14:anchorId="03D140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.05pt;height:270.95pt" o:ole="">
            <v:imagedata r:id="rId5" o:title=""/>
          </v:shape>
          <o:OLEObject Type="Embed" ProgID="Visio.Drawing.15" ShapeID="_x0000_i1025" DrawAspect="Content" ObjectID="_1626610757" r:id="rId6"/>
        </w:object>
      </w:r>
    </w:p>
    <w:p w14:paraId="413182A1" w14:textId="1FC9E9B9" w:rsidR="00BA0B1C" w:rsidRDefault="00BA0B1C">
      <w:r>
        <w:rPr>
          <w:rFonts w:hint="eastAsia"/>
        </w:rPr>
        <w:t>T</w:t>
      </w:r>
      <w:r>
        <w:t>hree car model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A0B1C" w14:paraId="564275E5" w14:textId="77777777" w:rsidTr="00BA0B1C">
        <w:tc>
          <w:tcPr>
            <w:tcW w:w="4148" w:type="dxa"/>
          </w:tcPr>
          <w:p w14:paraId="1DD2ACBC" w14:textId="1F0F8CAF" w:rsidR="00BA0B1C" w:rsidRDefault="00BA0B1C">
            <w:r>
              <w:rPr>
                <w:rFonts w:hint="eastAsia"/>
              </w:rPr>
              <w:t>F</w:t>
            </w:r>
            <w:r>
              <w:t>ront car</w:t>
            </w:r>
          </w:p>
        </w:tc>
        <w:tc>
          <w:tcPr>
            <w:tcW w:w="4148" w:type="dxa"/>
          </w:tcPr>
          <w:p w14:paraId="36397B78" w14:textId="77777777" w:rsidR="00BA0B1C" w:rsidRDefault="00BA0B1C"/>
        </w:tc>
      </w:tr>
      <w:tr w:rsidR="00BA0B1C" w14:paraId="5898C26E" w14:textId="77777777" w:rsidTr="00BA0B1C">
        <w:tc>
          <w:tcPr>
            <w:tcW w:w="4148" w:type="dxa"/>
          </w:tcPr>
          <w:p w14:paraId="4EB1C116" w14:textId="47EE3657" w:rsidR="00BA0B1C" w:rsidRDefault="00BA0B1C">
            <w:r>
              <w:t>Target car</w:t>
            </w:r>
          </w:p>
        </w:tc>
        <w:tc>
          <w:tcPr>
            <w:tcW w:w="4148" w:type="dxa"/>
          </w:tcPr>
          <w:p w14:paraId="14493C3E" w14:textId="77777777" w:rsidR="00BA0B1C" w:rsidRDefault="00BA0B1C"/>
        </w:tc>
      </w:tr>
      <w:tr w:rsidR="00BA0B1C" w14:paraId="1FDD891F" w14:textId="77777777" w:rsidTr="00BA0B1C">
        <w:tc>
          <w:tcPr>
            <w:tcW w:w="4148" w:type="dxa"/>
          </w:tcPr>
          <w:p w14:paraId="7767E0BB" w14:textId="4265EA7A" w:rsidR="00BA0B1C" w:rsidRDefault="00BA0B1C">
            <w:r>
              <w:t>Rear car</w:t>
            </w:r>
          </w:p>
        </w:tc>
        <w:tc>
          <w:tcPr>
            <w:tcW w:w="4148" w:type="dxa"/>
          </w:tcPr>
          <w:p w14:paraId="67255FEA" w14:textId="77777777" w:rsidR="00BA0B1C" w:rsidRDefault="00BA0B1C"/>
        </w:tc>
      </w:tr>
    </w:tbl>
    <w:p w14:paraId="20182E62" w14:textId="77777777" w:rsidR="00BA0B1C" w:rsidRDefault="00BA0B1C"/>
    <w:p w14:paraId="0E30DE2A" w14:textId="77777777" w:rsidR="009573BD" w:rsidRDefault="009573BD"/>
    <w:p w14:paraId="0AA8D830" w14:textId="56A1CD9C" w:rsidR="009573BD" w:rsidRDefault="009573BD">
      <w:r>
        <w:t>Distance control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573BD" w14:paraId="43AF4C13" w14:textId="77777777" w:rsidTr="009573BD">
        <w:tc>
          <w:tcPr>
            <w:tcW w:w="4148" w:type="dxa"/>
          </w:tcPr>
          <w:p w14:paraId="51384C54" w14:textId="552DA3DB" w:rsidR="009573BD" w:rsidRDefault="009573BD">
            <w:r>
              <w:rPr>
                <w:rFonts w:hint="eastAsia"/>
              </w:rPr>
              <w:t>F</w:t>
            </w:r>
            <w:r>
              <w:t>ront</w:t>
            </w:r>
          </w:p>
        </w:tc>
        <w:tc>
          <w:tcPr>
            <w:tcW w:w="4148" w:type="dxa"/>
          </w:tcPr>
          <w:p w14:paraId="77D50F0D" w14:textId="54F1E739" w:rsidR="00C90B28" w:rsidRDefault="00C90B28">
            <w:pPr>
              <w:rPr>
                <w:rFonts w:hint="eastAsia"/>
              </w:rPr>
            </w:pPr>
            <w:r>
              <w:t>Enabled</w:t>
            </w:r>
          </w:p>
        </w:tc>
      </w:tr>
      <w:tr w:rsidR="009573BD" w14:paraId="39471F0F" w14:textId="77777777" w:rsidTr="009573BD">
        <w:tc>
          <w:tcPr>
            <w:tcW w:w="4148" w:type="dxa"/>
          </w:tcPr>
          <w:p w14:paraId="3706538A" w14:textId="00CDEC5F" w:rsidR="009573BD" w:rsidRDefault="009573BD">
            <w:r>
              <w:t>Rear</w:t>
            </w:r>
          </w:p>
        </w:tc>
        <w:tc>
          <w:tcPr>
            <w:tcW w:w="4148" w:type="dxa"/>
          </w:tcPr>
          <w:p w14:paraId="08BF986C" w14:textId="72F707F7" w:rsidR="009573BD" w:rsidRDefault="00C90B28">
            <w:r>
              <w:t>Enabled</w:t>
            </w:r>
          </w:p>
        </w:tc>
      </w:tr>
      <w:tr w:rsidR="009573BD" w14:paraId="4CBB1CFD" w14:textId="77777777" w:rsidTr="009573BD">
        <w:tc>
          <w:tcPr>
            <w:tcW w:w="4148" w:type="dxa"/>
          </w:tcPr>
          <w:p w14:paraId="787F4249" w14:textId="440BCC98" w:rsidR="009573BD" w:rsidRDefault="009573BD">
            <w:r>
              <w:t>Left</w:t>
            </w:r>
          </w:p>
        </w:tc>
        <w:tc>
          <w:tcPr>
            <w:tcW w:w="4148" w:type="dxa"/>
          </w:tcPr>
          <w:p w14:paraId="451EE16E" w14:textId="521F2931" w:rsidR="009573BD" w:rsidRDefault="00DF5D15">
            <w:r>
              <w:t>Disabled</w:t>
            </w:r>
            <w:r w:rsidR="00003CC2">
              <w:t xml:space="preserve"> (No left lane when cruise)</w:t>
            </w:r>
          </w:p>
        </w:tc>
      </w:tr>
      <w:tr w:rsidR="009573BD" w14:paraId="58065D2E" w14:textId="77777777" w:rsidTr="009573BD">
        <w:tc>
          <w:tcPr>
            <w:tcW w:w="4148" w:type="dxa"/>
          </w:tcPr>
          <w:p w14:paraId="4154028E" w14:textId="02394FC5" w:rsidR="009573BD" w:rsidRDefault="009573BD">
            <w:r>
              <w:t>Right</w:t>
            </w:r>
          </w:p>
        </w:tc>
        <w:tc>
          <w:tcPr>
            <w:tcW w:w="4148" w:type="dxa"/>
          </w:tcPr>
          <w:p w14:paraId="4EF2E9F6" w14:textId="647229B7" w:rsidR="009573BD" w:rsidRDefault="00003CC2">
            <w:r>
              <w:t>Disabled (</w:t>
            </w:r>
            <w:r w:rsidR="00C90B28">
              <w:t>In this scenario there is n</w:t>
            </w:r>
            <w:r>
              <w:t>o</w:t>
            </w:r>
            <w:r>
              <w:t xml:space="preserve"> car on the right (emergency)</w:t>
            </w:r>
            <w:r>
              <w:t xml:space="preserve"> lane when cruise)</w:t>
            </w:r>
          </w:p>
        </w:tc>
      </w:tr>
    </w:tbl>
    <w:p w14:paraId="1859BB88" w14:textId="2F4C3E5F" w:rsidR="009573BD" w:rsidRDefault="009573BD"/>
    <w:p w14:paraId="5774A054" w14:textId="3A7F95AA" w:rsidR="00D2791A" w:rsidRDefault="00D2791A">
      <w:r>
        <w:t xml:space="preserve">Initial </w:t>
      </w:r>
      <w:r w:rsidRPr="00D2791A">
        <w:t>parameter</w:t>
      </w:r>
      <w:r>
        <w:t>s</w:t>
      </w:r>
    </w:p>
    <w:p w14:paraId="14702F6C" w14:textId="74341FE6" w:rsidR="00D2791A" w:rsidRDefault="00445AF7">
      <w:r>
        <w:t>Front ca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45AF7" w14:paraId="5FB0719F" w14:textId="77777777" w:rsidTr="00D72753">
        <w:tc>
          <w:tcPr>
            <w:tcW w:w="4148" w:type="dxa"/>
            <w:vMerge w:val="restart"/>
            <w:vAlign w:val="center"/>
          </w:tcPr>
          <w:p w14:paraId="623360EF" w14:textId="7951CB5A" w:rsidR="00445AF7" w:rsidRDefault="00445AF7" w:rsidP="00D72753">
            <w:pPr>
              <w:keepNext/>
            </w:pPr>
            <w:r>
              <w:lastRenderedPageBreak/>
              <w:t>Position</w:t>
            </w:r>
          </w:p>
        </w:tc>
        <w:tc>
          <w:tcPr>
            <w:tcW w:w="4148" w:type="dxa"/>
          </w:tcPr>
          <w:p w14:paraId="681A9AC5" w14:textId="72950934" w:rsidR="00445AF7" w:rsidRDefault="00445AF7" w:rsidP="00DF5D15">
            <w:pPr>
              <w:keepNext/>
            </w:pPr>
            <w:r>
              <w:t>Left lane</w:t>
            </w:r>
          </w:p>
        </w:tc>
      </w:tr>
      <w:tr w:rsidR="00445AF7" w14:paraId="0EA83939" w14:textId="77777777" w:rsidTr="00D72753">
        <w:tc>
          <w:tcPr>
            <w:tcW w:w="4148" w:type="dxa"/>
            <w:vMerge/>
            <w:vAlign w:val="center"/>
          </w:tcPr>
          <w:p w14:paraId="6BB2BBFD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42E2B78B" w14:textId="7ED8581B" w:rsidR="00445AF7" w:rsidRDefault="00445AF7" w:rsidP="00DF5D15">
            <w:pPr>
              <w:keepNext/>
            </w:pPr>
            <w:r>
              <w:rPr>
                <w:rFonts w:hint="eastAsia"/>
              </w:rPr>
              <w:t>F</w:t>
            </w:r>
            <w:r>
              <w:t>ront</w:t>
            </w:r>
          </w:p>
        </w:tc>
      </w:tr>
      <w:tr w:rsidR="00D2791A" w14:paraId="771EC9D1" w14:textId="77777777" w:rsidTr="00D72753">
        <w:tc>
          <w:tcPr>
            <w:tcW w:w="4148" w:type="dxa"/>
            <w:vAlign w:val="center"/>
          </w:tcPr>
          <w:p w14:paraId="0F03DCD9" w14:textId="76DCFB94" w:rsidR="00D2791A" w:rsidRDefault="00D2791A" w:rsidP="00D72753">
            <w:pPr>
              <w:keepNext/>
            </w:pPr>
            <w:r>
              <w:t>Speed</w:t>
            </w:r>
            <w:r w:rsidR="00375106">
              <w:t xml:space="preserve"> mode</w:t>
            </w:r>
          </w:p>
        </w:tc>
        <w:tc>
          <w:tcPr>
            <w:tcW w:w="4148" w:type="dxa"/>
          </w:tcPr>
          <w:p w14:paraId="223C1C84" w14:textId="0B6E4A0D" w:rsidR="00D2791A" w:rsidRDefault="00D2791A" w:rsidP="00DF5D15">
            <w:pPr>
              <w:keepNext/>
            </w:pPr>
            <w:r>
              <w:t>Slow</w:t>
            </w:r>
          </w:p>
        </w:tc>
      </w:tr>
      <w:tr w:rsidR="00445AF7" w14:paraId="2E151DC4" w14:textId="77777777" w:rsidTr="00D72753">
        <w:tc>
          <w:tcPr>
            <w:tcW w:w="4148" w:type="dxa"/>
            <w:vMerge w:val="restart"/>
            <w:vAlign w:val="center"/>
          </w:tcPr>
          <w:p w14:paraId="73315D45" w14:textId="17E33F0A" w:rsidR="00445AF7" w:rsidRDefault="00375106" w:rsidP="00D72753">
            <w:pPr>
              <w:keepNext/>
            </w:pPr>
            <w:r>
              <w:t>Enabled</w:t>
            </w:r>
            <w:r w:rsidR="00445AF7">
              <w:t xml:space="preserve"> actions</w:t>
            </w:r>
          </w:p>
        </w:tc>
        <w:tc>
          <w:tcPr>
            <w:tcW w:w="4148" w:type="dxa"/>
          </w:tcPr>
          <w:p w14:paraId="47D41421" w14:textId="7A606059" w:rsidR="00445AF7" w:rsidRDefault="00445AF7" w:rsidP="00DF5D15">
            <w:pPr>
              <w:keepNext/>
            </w:pPr>
            <w:r w:rsidRPr="00051369">
              <w:t>Acceleration</w:t>
            </w:r>
          </w:p>
        </w:tc>
      </w:tr>
      <w:tr w:rsidR="00445AF7" w14:paraId="12227089" w14:textId="77777777" w:rsidTr="00D72753">
        <w:tc>
          <w:tcPr>
            <w:tcW w:w="4148" w:type="dxa"/>
            <w:vMerge/>
            <w:vAlign w:val="center"/>
          </w:tcPr>
          <w:p w14:paraId="7B23B1A1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23626DFE" w14:textId="5E5D218E" w:rsidR="00445AF7" w:rsidRDefault="00445AF7" w:rsidP="00DF5D15">
            <w:pPr>
              <w:keepNext/>
            </w:pPr>
            <w:r w:rsidRPr="00051369">
              <w:t>Cruise</w:t>
            </w:r>
          </w:p>
        </w:tc>
      </w:tr>
      <w:tr w:rsidR="00445AF7" w14:paraId="246A1CBB" w14:textId="77777777" w:rsidTr="00D72753">
        <w:tc>
          <w:tcPr>
            <w:tcW w:w="4148" w:type="dxa"/>
            <w:vMerge/>
            <w:vAlign w:val="center"/>
          </w:tcPr>
          <w:p w14:paraId="227E53B4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635DE6BF" w14:textId="35DD1BBA" w:rsidR="00445AF7" w:rsidRPr="00051369" w:rsidRDefault="00445AF7" w:rsidP="00DF5D15">
            <w:pPr>
              <w:keepNext/>
            </w:pPr>
            <w:r w:rsidRPr="00051369">
              <w:t>Breaking</w:t>
            </w:r>
          </w:p>
        </w:tc>
      </w:tr>
      <w:tr w:rsidR="00445AF7" w14:paraId="5572493D" w14:textId="77777777" w:rsidTr="00D72753">
        <w:tc>
          <w:tcPr>
            <w:tcW w:w="4148" w:type="dxa"/>
            <w:vMerge w:val="restart"/>
            <w:vAlign w:val="center"/>
          </w:tcPr>
          <w:p w14:paraId="2E3F9789" w14:textId="77777777" w:rsidR="00445AF7" w:rsidRDefault="00445AF7" w:rsidP="00D72753">
            <w:pPr>
              <w:keepNext/>
            </w:pPr>
            <w:r>
              <w:t>Disabled actions</w:t>
            </w:r>
          </w:p>
          <w:p w14:paraId="665DFDF3" w14:textId="3346628D" w:rsidR="00D72753" w:rsidRPr="00D72753" w:rsidRDefault="00D72753" w:rsidP="00D72753"/>
        </w:tc>
        <w:tc>
          <w:tcPr>
            <w:tcW w:w="4148" w:type="dxa"/>
          </w:tcPr>
          <w:p w14:paraId="3EE43FD9" w14:textId="0DD5D6DD" w:rsidR="00445AF7" w:rsidRPr="00051369" w:rsidRDefault="00445AF7" w:rsidP="00DF5D15">
            <w:pPr>
              <w:keepNext/>
            </w:pPr>
            <w:r>
              <w:t>S</w:t>
            </w:r>
            <w:r>
              <w:rPr>
                <w:rFonts w:hint="eastAsia"/>
              </w:rPr>
              <w:t>tart</w:t>
            </w:r>
          </w:p>
        </w:tc>
      </w:tr>
      <w:tr w:rsidR="00445AF7" w14:paraId="16E301A5" w14:textId="77777777" w:rsidTr="00D72753">
        <w:tc>
          <w:tcPr>
            <w:tcW w:w="4148" w:type="dxa"/>
            <w:vMerge/>
            <w:vAlign w:val="center"/>
          </w:tcPr>
          <w:p w14:paraId="23FD1864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3F9D76CA" w14:textId="5FA0A304" w:rsidR="00445AF7" w:rsidRPr="00051369" w:rsidRDefault="00445AF7" w:rsidP="00DF5D15">
            <w:pPr>
              <w:keepNext/>
            </w:pPr>
            <w:r w:rsidRPr="00051369">
              <w:t>Left steering</w:t>
            </w:r>
          </w:p>
        </w:tc>
      </w:tr>
      <w:tr w:rsidR="00445AF7" w14:paraId="2E215BED" w14:textId="77777777" w:rsidTr="00D72753">
        <w:tc>
          <w:tcPr>
            <w:tcW w:w="4148" w:type="dxa"/>
            <w:vMerge/>
            <w:vAlign w:val="center"/>
          </w:tcPr>
          <w:p w14:paraId="46389C01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04C5AA42" w14:textId="309ABC47" w:rsidR="00445AF7" w:rsidRPr="00051369" w:rsidRDefault="00445AF7" w:rsidP="00DF5D15">
            <w:pPr>
              <w:keepNext/>
            </w:pPr>
            <w:r w:rsidRPr="00051369">
              <w:t>Right steering</w:t>
            </w:r>
          </w:p>
        </w:tc>
      </w:tr>
      <w:tr w:rsidR="00445AF7" w14:paraId="0CB3C9AD" w14:textId="77777777" w:rsidTr="00D72753">
        <w:tc>
          <w:tcPr>
            <w:tcW w:w="4148" w:type="dxa"/>
            <w:vMerge/>
            <w:vAlign w:val="center"/>
          </w:tcPr>
          <w:p w14:paraId="57C7C594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25F3954F" w14:textId="0759F72F" w:rsidR="00445AF7" w:rsidRPr="00051369" w:rsidRDefault="00445AF7" w:rsidP="00DF5D15">
            <w:pPr>
              <w:keepNext/>
            </w:pPr>
            <w:r w:rsidRPr="00051369">
              <w:t>Reversing</w:t>
            </w:r>
          </w:p>
        </w:tc>
      </w:tr>
      <w:tr w:rsidR="00B85AE5" w14:paraId="35B5BEA4" w14:textId="77777777" w:rsidTr="00D72753">
        <w:tc>
          <w:tcPr>
            <w:tcW w:w="4148" w:type="dxa"/>
            <w:vMerge w:val="restart"/>
            <w:vAlign w:val="center"/>
          </w:tcPr>
          <w:p w14:paraId="36C76B7D" w14:textId="15B19A6C" w:rsidR="00B85AE5" w:rsidRDefault="00B85AE5" w:rsidP="00D72753">
            <w:pPr>
              <w:keepNext/>
              <w:rPr>
                <w:rFonts w:hint="eastAsia"/>
              </w:rPr>
            </w:pPr>
            <w:r>
              <w:t>Enabled speed modes</w:t>
            </w:r>
          </w:p>
        </w:tc>
        <w:tc>
          <w:tcPr>
            <w:tcW w:w="4148" w:type="dxa"/>
          </w:tcPr>
          <w:p w14:paraId="1B7369FD" w14:textId="16ACFB26" w:rsidR="00B85AE5" w:rsidRPr="00051369" w:rsidRDefault="00B85AE5" w:rsidP="00DF5D15">
            <w:pPr>
              <w:keepNext/>
            </w:pPr>
            <w:r>
              <w:t>Slow</w:t>
            </w:r>
          </w:p>
        </w:tc>
      </w:tr>
      <w:tr w:rsidR="00B85AE5" w14:paraId="6FE4EC30" w14:textId="77777777" w:rsidTr="00D72753">
        <w:tc>
          <w:tcPr>
            <w:tcW w:w="4148" w:type="dxa"/>
            <w:vMerge/>
            <w:vAlign w:val="center"/>
          </w:tcPr>
          <w:p w14:paraId="1563C613" w14:textId="77777777" w:rsidR="00B85AE5" w:rsidRDefault="00B85AE5" w:rsidP="00D72753">
            <w:pPr>
              <w:keepNext/>
            </w:pPr>
          </w:p>
        </w:tc>
        <w:tc>
          <w:tcPr>
            <w:tcW w:w="4148" w:type="dxa"/>
          </w:tcPr>
          <w:p w14:paraId="2FB28D56" w14:textId="61110AAA" w:rsidR="00B85AE5" w:rsidRPr="00051369" w:rsidRDefault="00B85AE5" w:rsidP="00DF5D15">
            <w:pPr>
              <w:keepNext/>
            </w:pPr>
            <w:r>
              <w:t>Fast</w:t>
            </w:r>
          </w:p>
        </w:tc>
      </w:tr>
      <w:tr w:rsidR="00B85AE5" w14:paraId="4C97D1A6" w14:textId="77777777" w:rsidTr="00D72753">
        <w:tc>
          <w:tcPr>
            <w:tcW w:w="4148" w:type="dxa"/>
            <w:vMerge/>
            <w:vAlign w:val="center"/>
          </w:tcPr>
          <w:p w14:paraId="50016FEA" w14:textId="77777777" w:rsidR="00B85AE5" w:rsidRDefault="00B85AE5" w:rsidP="00D72753">
            <w:pPr>
              <w:keepNext/>
            </w:pPr>
          </w:p>
        </w:tc>
        <w:tc>
          <w:tcPr>
            <w:tcW w:w="4148" w:type="dxa"/>
          </w:tcPr>
          <w:p w14:paraId="622F5334" w14:textId="0CB03F5B" w:rsidR="00B85AE5" w:rsidRPr="00051369" w:rsidRDefault="00B85AE5" w:rsidP="00DF5D15">
            <w:pPr>
              <w:keepNext/>
            </w:pPr>
            <w:r>
              <w:t>Limited</w:t>
            </w:r>
          </w:p>
        </w:tc>
      </w:tr>
      <w:tr w:rsidR="00CB261F" w14:paraId="2B525237" w14:textId="77777777" w:rsidTr="00D72753">
        <w:tc>
          <w:tcPr>
            <w:tcW w:w="4148" w:type="dxa"/>
            <w:vAlign w:val="center"/>
          </w:tcPr>
          <w:p w14:paraId="79443B8F" w14:textId="6BF0EFA8" w:rsidR="00CB261F" w:rsidRDefault="00375106" w:rsidP="00D72753">
            <w:pPr>
              <w:keepNext/>
              <w:rPr>
                <w:rFonts w:hint="eastAsia"/>
              </w:rPr>
            </w:pPr>
            <w:r>
              <w:t>Disabled speed mode</w:t>
            </w:r>
          </w:p>
        </w:tc>
        <w:tc>
          <w:tcPr>
            <w:tcW w:w="4148" w:type="dxa"/>
          </w:tcPr>
          <w:p w14:paraId="49ADCB05" w14:textId="63DC9743" w:rsidR="00CB261F" w:rsidRDefault="00375106" w:rsidP="00DF5D15">
            <w:pPr>
              <w:keepNext/>
            </w:pPr>
            <w:r>
              <w:t>Stop</w:t>
            </w:r>
          </w:p>
        </w:tc>
      </w:tr>
    </w:tbl>
    <w:p w14:paraId="3180B02F" w14:textId="114EC636" w:rsidR="00D2791A" w:rsidRDefault="00D2791A"/>
    <w:p w14:paraId="0448770B" w14:textId="57520E20" w:rsidR="00D72753" w:rsidRDefault="00D72753" w:rsidP="00D72753">
      <w:r>
        <w:t>Target</w:t>
      </w:r>
      <w:r>
        <w:t xml:space="preserve"> car:</w:t>
      </w:r>
      <w:bookmarkStart w:id="0" w:name="_GoBack"/>
      <w:bookmarkEnd w:id="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72753" w14:paraId="50608E6B" w14:textId="77777777" w:rsidTr="00D72753">
        <w:tc>
          <w:tcPr>
            <w:tcW w:w="4148" w:type="dxa"/>
            <w:vMerge w:val="restart"/>
            <w:vAlign w:val="center"/>
          </w:tcPr>
          <w:p w14:paraId="6B0BA69A" w14:textId="77777777" w:rsidR="00D72753" w:rsidRDefault="00D72753" w:rsidP="00D72753">
            <w:pPr>
              <w:keepNext/>
            </w:pPr>
            <w:r>
              <w:t>Position</w:t>
            </w:r>
          </w:p>
        </w:tc>
        <w:tc>
          <w:tcPr>
            <w:tcW w:w="4148" w:type="dxa"/>
          </w:tcPr>
          <w:p w14:paraId="39035855" w14:textId="77777777" w:rsidR="00D72753" w:rsidRDefault="00D72753" w:rsidP="007B03DF">
            <w:pPr>
              <w:keepNext/>
            </w:pPr>
            <w:r>
              <w:t>Left lane</w:t>
            </w:r>
          </w:p>
        </w:tc>
      </w:tr>
      <w:tr w:rsidR="00D72753" w14:paraId="0C068463" w14:textId="77777777" w:rsidTr="00D72753">
        <w:tc>
          <w:tcPr>
            <w:tcW w:w="4148" w:type="dxa"/>
            <w:vMerge/>
            <w:vAlign w:val="center"/>
          </w:tcPr>
          <w:p w14:paraId="23447B09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1530CBC8" w14:textId="7853CF82" w:rsidR="00D72753" w:rsidRDefault="00D72753" w:rsidP="007B03DF">
            <w:pPr>
              <w:keepNext/>
            </w:pPr>
            <w:r>
              <w:t>Middle</w:t>
            </w:r>
          </w:p>
        </w:tc>
      </w:tr>
      <w:tr w:rsidR="00D72753" w14:paraId="527B77BF" w14:textId="77777777" w:rsidTr="00D72753">
        <w:tc>
          <w:tcPr>
            <w:tcW w:w="4148" w:type="dxa"/>
            <w:vAlign w:val="center"/>
          </w:tcPr>
          <w:p w14:paraId="71117D70" w14:textId="73D5D863" w:rsidR="00D72753" w:rsidRDefault="00D72753" w:rsidP="00D72753">
            <w:pPr>
              <w:keepNext/>
            </w:pPr>
            <w:r>
              <w:t>Speed</w:t>
            </w:r>
            <w:r w:rsidR="00375106">
              <w:t xml:space="preserve"> mode</w:t>
            </w:r>
          </w:p>
        </w:tc>
        <w:tc>
          <w:tcPr>
            <w:tcW w:w="4148" w:type="dxa"/>
          </w:tcPr>
          <w:p w14:paraId="470629B9" w14:textId="77777777" w:rsidR="00D72753" w:rsidRDefault="00D72753" w:rsidP="007B03DF">
            <w:pPr>
              <w:keepNext/>
            </w:pPr>
            <w:r>
              <w:t>Slow</w:t>
            </w:r>
          </w:p>
        </w:tc>
      </w:tr>
      <w:tr w:rsidR="00D72753" w14:paraId="5D12B306" w14:textId="77777777" w:rsidTr="00D72753">
        <w:tc>
          <w:tcPr>
            <w:tcW w:w="4148" w:type="dxa"/>
            <w:vMerge w:val="restart"/>
            <w:vAlign w:val="center"/>
          </w:tcPr>
          <w:p w14:paraId="65ADB68C" w14:textId="5B73F5CE" w:rsidR="00D72753" w:rsidRDefault="00375106" w:rsidP="00D72753">
            <w:pPr>
              <w:keepNext/>
            </w:pPr>
            <w:r>
              <w:t>Enabled</w:t>
            </w:r>
            <w:r w:rsidR="00D72753">
              <w:t xml:space="preserve"> actions</w:t>
            </w:r>
          </w:p>
        </w:tc>
        <w:tc>
          <w:tcPr>
            <w:tcW w:w="4148" w:type="dxa"/>
          </w:tcPr>
          <w:p w14:paraId="544102BB" w14:textId="77777777" w:rsidR="00D72753" w:rsidRDefault="00D72753" w:rsidP="007B03DF">
            <w:pPr>
              <w:keepNext/>
            </w:pPr>
            <w:r w:rsidRPr="00051369">
              <w:t>Acceleration</w:t>
            </w:r>
          </w:p>
        </w:tc>
      </w:tr>
      <w:tr w:rsidR="00D72753" w14:paraId="0D5480CE" w14:textId="77777777" w:rsidTr="00D72753">
        <w:tc>
          <w:tcPr>
            <w:tcW w:w="4148" w:type="dxa"/>
            <w:vMerge/>
            <w:vAlign w:val="center"/>
          </w:tcPr>
          <w:p w14:paraId="316AC705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6861DC7C" w14:textId="77777777" w:rsidR="00D72753" w:rsidRDefault="00D72753" w:rsidP="007B03DF">
            <w:pPr>
              <w:keepNext/>
            </w:pPr>
            <w:r w:rsidRPr="00051369">
              <w:t>Cruise</w:t>
            </w:r>
          </w:p>
        </w:tc>
      </w:tr>
      <w:tr w:rsidR="00D72753" w14:paraId="11C3E0B6" w14:textId="77777777" w:rsidTr="00D72753">
        <w:tc>
          <w:tcPr>
            <w:tcW w:w="4148" w:type="dxa"/>
            <w:vMerge/>
            <w:vAlign w:val="center"/>
          </w:tcPr>
          <w:p w14:paraId="7DDE06B2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49B3CCC8" w14:textId="77777777" w:rsidR="00D72753" w:rsidRPr="00051369" w:rsidRDefault="00D72753" w:rsidP="007B03DF">
            <w:pPr>
              <w:keepNext/>
            </w:pPr>
            <w:r w:rsidRPr="00051369">
              <w:t>Breaking</w:t>
            </w:r>
          </w:p>
        </w:tc>
      </w:tr>
      <w:tr w:rsidR="00D72753" w14:paraId="3571B265" w14:textId="77777777" w:rsidTr="00D72753">
        <w:tc>
          <w:tcPr>
            <w:tcW w:w="4148" w:type="dxa"/>
            <w:vMerge/>
            <w:vAlign w:val="center"/>
          </w:tcPr>
          <w:p w14:paraId="19A5BA05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05DE1FAC" w14:textId="2BDC09C3" w:rsidR="00D72753" w:rsidRPr="00051369" w:rsidRDefault="00D72753" w:rsidP="00D72753">
            <w:pPr>
              <w:keepNext/>
            </w:pPr>
            <w:r w:rsidRPr="00051369">
              <w:t>Right steering</w:t>
            </w:r>
          </w:p>
        </w:tc>
      </w:tr>
      <w:tr w:rsidR="00D72753" w14:paraId="692776C5" w14:textId="77777777" w:rsidTr="00D72753">
        <w:tc>
          <w:tcPr>
            <w:tcW w:w="4148" w:type="dxa"/>
            <w:vMerge w:val="restart"/>
            <w:vAlign w:val="center"/>
          </w:tcPr>
          <w:p w14:paraId="2290679B" w14:textId="77777777" w:rsidR="00D72753" w:rsidRDefault="00D72753" w:rsidP="00D72753">
            <w:pPr>
              <w:keepNext/>
            </w:pPr>
            <w:r>
              <w:t>Disabled actions</w:t>
            </w:r>
          </w:p>
        </w:tc>
        <w:tc>
          <w:tcPr>
            <w:tcW w:w="4148" w:type="dxa"/>
          </w:tcPr>
          <w:p w14:paraId="18E375B6" w14:textId="77777777" w:rsidR="00D72753" w:rsidRPr="00051369" w:rsidRDefault="00D72753" w:rsidP="00D72753">
            <w:pPr>
              <w:keepNext/>
            </w:pPr>
            <w:r>
              <w:t>S</w:t>
            </w:r>
            <w:r>
              <w:rPr>
                <w:rFonts w:hint="eastAsia"/>
              </w:rPr>
              <w:t>tart</w:t>
            </w:r>
          </w:p>
        </w:tc>
      </w:tr>
      <w:tr w:rsidR="00D72753" w14:paraId="3ECD663A" w14:textId="77777777" w:rsidTr="00D72753">
        <w:tc>
          <w:tcPr>
            <w:tcW w:w="4148" w:type="dxa"/>
            <w:vMerge/>
            <w:vAlign w:val="center"/>
          </w:tcPr>
          <w:p w14:paraId="2A04517D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02B6EDCC" w14:textId="77777777" w:rsidR="00D72753" w:rsidRPr="00051369" w:rsidRDefault="00D72753" w:rsidP="00D72753">
            <w:pPr>
              <w:keepNext/>
            </w:pPr>
            <w:r w:rsidRPr="00051369">
              <w:t>Left steering</w:t>
            </w:r>
          </w:p>
        </w:tc>
      </w:tr>
      <w:tr w:rsidR="00D72753" w14:paraId="5391B182" w14:textId="77777777" w:rsidTr="00D72753">
        <w:tc>
          <w:tcPr>
            <w:tcW w:w="4148" w:type="dxa"/>
            <w:vMerge/>
            <w:vAlign w:val="center"/>
          </w:tcPr>
          <w:p w14:paraId="68D7A4F9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33E0D680" w14:textId="31F85197" w:rsidR="00D72753" w:rsidRPr="00051369" w:rsidRDefault="00D72753" w:rsidP="00D72753">
            <w:pPr>
              <w:keepNext/>
            </w:pPr>
            <w:r w:rsidRPr="00051369">
              <w:t>Reversing</w:t>
            </w:r>
          </w:p>
        </w:tc>
      </w:tr>
      <w:tr w:rsidR="00CB261F" w14:paraId="7F0852F8" w14:textId="77777777" w:rsidTr="00D72753">
        <w:tc>
          <w:tcPr>
            <w:tcW w:w="4148" w:type="dxa"/>
            <w:vMerge w:val="restart"/>
            <w:vAlign w:val="center"/>
          </w:tcPr>
          <w:p w14:paraId="6CDA5C25" w14:textId="009F4C88" w:rsidR="00CB261F" w:rsidRDefault="00CB261F" w:rsidP="00CB261F">
            <w:pPr>
              <w:keepNext/>
            </w:pPr>
            <w:r>
              <w:t>Enabled speed modes</w:t>
            </w:r>
          </w:p>
        </w:tc>
        <w:tc>
          <w:tcPr>
            <w:tcW w:w="4148" w:type="dxa"/>
          </w:tcPr>
          <w:p w14:paraId="100DDDF2" w14:textId="1EF4EAB9" w:rsidR="00CB261F" w:rsidRPr="00051369" w:rsidRDefault="00CB261F" w:rsidP="00CB261F">
            <w:pPr>
              <w:keepNext/>
            </w:pPr>
            <w:r>
              <w:t>Stop</w:t>
            </w:r>
          </w:p>
        </w:tc>
      </w:tr>
      <w:tr w:rsidR="00CB261F" w14:paraId="38040FA8" w14:textId="77777777" w:rsidTr="00D72753">
        <w:tc>
          <w:tcPr>
            <w:tcW w:w="4148" w:type="dxa"/>
            <w:vMerge/>
            <w:vAlign w:val="center"/>
          </w:tcPr>
          <w:p w14:paraId="7D63EDEC" w14:textId="77777777" w:rsidR="00CB261F" w:rsidRDefault="00CB261F" w:rsidP="00CB261F">
            <w:pPr>
              <w:keepNext/>
            </w:pPr>
          </w:p>
        </w:tc>
        <w:tc>
          <w:tcPr>
            <w:tcW w:w="4148" w:type="dxa"/>
          </w:tcPr>
          <w:p w14:paraId="7DAB846C" w14:textId="37C47DE8" w:rsidR="00CB261F" w:rsidRPr="00051369" w:rsidRDefault="00CB261F" w:rsidP="00CB261F">
            <w:pPr>
              <w:keepNext/>
            </w:pPr>
            <w:r>
              <w:t>Slow</w:t>
            </w:r>
          </w:p>
        </w:tc>
      </w:tr>
      <w:tr w:rsidR="00CB261F" w14:paraId="26D52126" w14:textId="77777777" w:rsidTr="00D72753">
        <w:tc>
          <w:tcPr>
            <w:tcW w:w="4148" w:type="dxa"/>
            <w:vMerge/>
            <w:vAlign w:val="center"/>
          </w:tcPr>
          <w:p w14:paraId="0ED97394" w14:textId="77777777" w:rsidR="00CB261F" w:rsidRDefault="00CB261F" w:rsidP="00CB261F">
            <w:pPr>
              <w:keepNext/>
            </w:pPr>
          </w:p>
        </w:tc>
        <w:tc>
          <w:tcPr>
            <w:tcW w:w="4148" w:type="dxa"/>
          </w:tcPr>
          <w:p w14:paraId="4733BC8C" w14:textId="081F094C" w:rsidR="00CB261F" w:rsidRPr="00051369" w:rsidRDefault="00CB261F" w:rsidP="00CB261F">
            <w:pPr>
              <w:keepNext/>
            </w:pPr>
            <w:r>
              <w:t>Fast</w:t>
            </w:r>
          </w:p>
        </w:tc>
      </w:tr>
      <w:tr w:rsidR="00CB261F" w14:paraId="6737AD95" w14:textId="77777777" w:rsidTr="00D72753">
        <w:tc>
          <w:tcPr>
            <w:tcW w:w="4148" w:type="dxa"/>
            <w:vMerge/>
            <w:vAlign w:val="center"/>
          </w:tcPr>
          <w:p w14:paraId="370BF8B1" w14:textId="77777777" w:rsidR="00CB261F" w:rsidRDefault="00CB261F" w:rsidP="00CB261F">
            <w:pPr>
              <w:keepNext/>
            </w:pPr>
          </w:p>
        </w:tc>
        <w:tc>
          <w:tcPr>
            <w:tcW w:w="4148" w:type="dxa"/>
          </w:tcPr>
          <w:p w14:paraId="615078D0" w14:textId="29B45E2F" w:rsidR="00CB261F" w:rsidRDefault="00CB261F" w:rsidP="00CB261F">
            <w:pPr>
              <w:keepNext/>
            </w:pPr>
            <w:r>
              <w:t>Limited</w:t>
            </w:r>
          </w:p>
        </w:tc>
      </w:tr>
    </w:tbl>
    <w:p w14:paraId="1616D079" w14:textId="1C6B8047" w:rsidR="00D72753" w:rsidRDefault="00D72753"/>
    <w:p w14:paraId="1AB8FD55" w14:textId="5B616AFF" w:rsidR="001147CD" w:rsidRDefault="001147CD" w:rsidP="001147CD">
      <w:r>
        <w:t>Rear</w:t>
      </w:r>
      <w:r>
        <w:t xml:space="preserve"> ca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147CD" w14:paraId="17BEADA0" w14:textId="77777777" w:rsidTr="007B03DF">
        <w:tc>
          <w:tcPr>
            <w:tcW w:w="4148" w:type="dxa"/>
            <w:vMerge w:val="restart"/>
            <w:vAlign w:val="center"/>
          </w:tcPr>
          <w:p w14:paraId="45DB5C94" w14:textId="77777777" w:rsidR="001147CD" w:rsidRDefault="001147CD" w:rsidP="007B03DF">
            <w:pPr>
              <w:keepNext/>
            </w:pPr>
            <w:r>
              <w:lastRenderedPageBreak/>
              <w:t>Position</w:t>
            </w:r>
          </w:p>
        </w:tc>
        <w:tc>
          <w:tcPr>
            <w:tcW w:w="4148" w:type="dxa"/>
          </w:tcPr>
          <w:p w14:paraId="0B7B642C" w14:textId="77777777" w:rsidR="001147CD" w:rsidRDefault="001147CD" w:rsidP="007B03DF">
            <w:pPr>
              <w:keepNext/>
            </w:pPr>
            <w:r>
              <w:t>Left lane</w:t>
            </w:r>
          </w:p>
        </w:tc>
      </w:tr>
      <w:tr w:rsidR="001147CD" w14:paraId="1F13BF3B" w14:textId="77777777" w:rsidTr="007B03DF">
        <w:tc>
          <w:tcPr>
            <w:tcW w:w="4148" w:type="dxa"/>
            <w:vMerge/>
            <w:vAlign w:val="center"/>
          </w:tcPr>
          <w:p w14:paraId="09178B1A" w14:textId="77777777" w:rsidR="001147CD" w:rsidRDefault="001147CD" w:rsidP="007B03DF">
            <w:pPr>
              <w:keepNext/>
            </w:pPr>
          </w:p>
        </w:tc>
        <w:tc>
          <w:tcPr>
            <w:tcW w:w="4148" w:type="dxa"/>
          </w:tcPr>
          <w:p w14:paraId="67400BDB" w14:textId="4E91BEB6" w:rsidR="001147CD" w:rsidRDefault="001147CD" w:rsidP="007B03DF">
            <w:pPr>
              <w:keepNext/>
            </w:pPr>
            <w:r>
              <w:t>Rear</w:t>
            </w:r>
          </w:p>
        </w:tc>
      </w:tr>
      <w:tr w:rsidR="001147CD" w14:paraId="1DA057F7" w14:textId="77777777" w:rsidTr="007B03DF">
        <w:tc>
          <w:tcPr>
            <w:tcW w:w="4148" w:type="dxa"/>
            <w:vAlign w:val="center"/>
          </w:tcPr>
          <w:p w14:paraId="539BF8C6" w14:textId="77777777" w:rsidR="001147CD" w:rsidRDefault="001147CD" w:rsidP="007B03DF">
            <w:pPr>
              <w:keepNext/>
            </w:pPr>
            <w:r>
              <w:t>Speed mode</w:t>
            </w:r>
          </w:p>
        </w:tc>
        <w:tc>
          <w:tcPr>
            <w:tcW w:w="4148" w:type="dxa"/>
          </w:tcPr>
          <w:p w14:paraId="21A3A291" w14:textId="77777777" w:rsidR="001147CD" w:rsidRDefault="001147CD" w:rsidP="007B03DF">
            <w:pPr>
              <w:keepNext/>
            </w:pPr>
            <w:r>
              <w:t>Slow</w:t>
            </w:r>
          </w:p>
        </w:tc>
      </w:tr>
      <w:tr w:rsidR="001147CD" w14:paraId="26B83726" w14:textId="77777777" w:rsidTr="007B03DF">
        <w:tc>
          <w:tcPr>
            <w:tcW w:w="4148" w:type="dxa"/>
            <w:vMerge w:val="restart"/>
            <w:vAlign w:val="center"/>
          </w:tcPr>
          <w:p w14:paraId="2B5B568E" w14:textId="77777777" w:rsidR="001147CD" w:rsidRDefault="001147CD" w:rsidP="007B03DF">
            <w:pPr>
              <w:keepNext/>
            </w:pPr>
            <w:r>
              <w:t>Enabled actions</w:t>
            </w:r>
          </w:p>
        </w:tc>
        <w:tc>
          <w:tcPr>
            <w:tcW w:w="4148" w:type="dxa"/>
          </w:tcPr>
          <w:p w14:paraId="6A14456C" w14:textId="77777777" w:rsidR="001147CD" w:rsidRDefault="001147CD" w:rsidP="007B03DF">
            <w:pPr>
              <w:keepNext/>
            </w:pPr>
            <w:r w:rsidRPr="00051369">
              <w:t>Acceleration</w:t>
            </w:r>
          </w:p>
        </w:tc>
      </w:tr>
      <w:tr w:rsidR="001147CD" w14:paraId="4D7724A5" w14:textId="77777777" w:rsidTr="007B03DF">
        <w:tc>
          <w:tcPr>
            <w:tcW w:w="4148" w:type="dxa"/>
            <w:vMerge/>
            <w:vAlign w:val="center"/>
          </w:tcPr>
          <w:p w14:paraId="04286A66" w14:textId="77777777" w:rsidR="001147CD" w:rsidRDefault="001147CD" w:rsidP="007B03DF">
            <w:pPr>
              <w:keepNext/>
            </w:pPr>
          </w:p>
        </w:tc>
        <w:tc>
          <w:tcPr>
            <w:tcW w:w="4148" w:type="dxa"/>
          </w:tcPr>
          <w:p w14:paraId="1D868A5F" w14:textId="77777777" w:rsidR="001147CD" w:rsidRDefault="001147CD" w:rsidP="007B03DF">
            <w:pPr>
              <w:keepNext/>
            </w:pPr>
            <w:r w:rsidRPr="00051369">
              <w:t>Cruise</w:t>
            </w:r>
          </w:p>
        </w:tc>
      </w:tr>
      <w:tr w:rsidR="001147CD" w14:paraId="444F402E" w14:textId="77777777" w:rsidTr="007B03DF">
        <w:tc>
          <w:tcPr>
            <w:tcW w:w="4148" w:type="dxa"/>
            <w:vMerge/>
            <w:vAlign w:val="center"/>
          </w:tcPr>
          <w:p w14:paraId="6EC5A861" w14:textId="77777777" w:rsidR="001147CD" w:rsidRDefault="001147CD" w:rsidP="007B03DF">
            <w:pPr>
              <w:keepNext/>
            </w:pPr>
          </w:p>
        </w:tc>
        <w:tc>
          <w:tcPr>
            <w:tcW w:w="4148" w:type="dxa"/>
          </w:tcPr>
          <w:p w14:paraId="2FD9744B" w14:textId="77777777" w:rsidR="001147CD" w:rsidRPr="00051369" w:rsidRDefault="001147CD" w:rsidP="007B03DF">
            <w:pPr>
              <w:keepNext/>
            </w:pPr>
            <w:r w:rsidRPr="00051369">
              <w:t>Breaking</w:t>
            </w:r>
          </w:p>
        </w:tc>
      </w:tr>
      <w:tr w:rsidR="001147CD" w14:paraId="2382B7E6" w14:textId="77777777" w:rsidTr="007B03DF">
        <w:tc>
          <w:tcPr>
            <w:tcW w:w="4148" w:type="dxa"/>
            <w:vMerge w:val="restart"/>
            <w:vAlign w:val="center"/>
          </w:tcPr>
          <w:p w14:paraId="06429AC1" w14:textId="77777777" w:rsidR="001147CD" w:rsidRDefault="001147CD" w:rsidP="007B03DF">
            <w:pPr>
              <w:keepNext/>
            </w:pPr>
            <w:r>
              <w:t>Disabled actions</w:t>
            </w:r>
          </w:p>
        </w:tc>
        <w:tc>
          <w:tcPr>
            <w:tcW w:w="4148" w:type="dxa"/>
          </w:tcPr>
          <w:p w14:paraId="44379603" w14:textId="77777777" w:rsidR="001147CD" w:rsidRPr="00051369" w:rsidRDefault="001147CD" w:rsidP="007B03DF">
            <w:pPr>
              <w:keepNext/>
            </w:pPr>
            <w:r>
              <w:t>S</w:t>
            </w:r>
            <w:r>
              <w:rPr>
                <w:rFonts w:hint="eastAsia"/>
              </w:rPr>
              <w:t>tart</w:t>
            </w:r>
          </w:p>
        </w:tc>
      </w:tr>
      <w:tr w:rsidR="001147CD" w14:paraId="5AB78EBF" w14:textId="77777777" w:rsidTr="007B03DF">
        <w:tc>
          <w:tcPr>
            <w:tcW w:w="4148" w:type="dxa"/>
            <w:vMerge/>
            <w:vAlign w:val="center"/>
          </w:tcPr>
          <w:p w14:paraId="68D5BEFB" w14:textId="77777777" w:rsidR="001147CD" w:rsidRDefault="001147CD" w:rsidP="007B03DF">
            <w:pPr>
              <w:keepNext/>
            </w:pPr>
          </w:p>
        </w:tc>
        <w:tc>
          <w:tcPr>
            <w:tcW w:w="4148" w:type="dxa"/>
          </w:tcPr>
          <w:p w14:paraId="6B0C8783" w14:textId="77777777" w:rsidR="001147CD" w:rsidRPr="00051369" w:rsidRDefault="001147CD" w:rsidP="007B03DF">
            <w:pPr>
              <w:keepNext/>
            </w:pPr>
            <w:r w:rsidRPr="00051369">
              <w:t>Left steering</w:t>
            </w:r>
          </w:p>
        </w:tc>
      </w:tr>
      <w:tr w:rsidR="001147CD" w14:paraId="3C16660A" w14:textId="77777777" w:rsidTr="007B03DF">
        <w:tc>
          <w:tcPr>
            <w:tcW w:w="4148" w:type="dxa"/>
            <w:vMerge/>
            <w:vAlign w:val="center"/>
          </w:tcPr>
          <w:p w14:paraId="4EEC0D6D" w14:textId="77777777" w:rsidR="001147CD" w:rsidRDefault="001147CD" w:rsidP="007B03DF">
            <w:pPr>
              <w:keepNext/>
            </w:pPr>
          </w:p>
        </w:tc>
        <w:tc>
          <w:tcPr>
            <w:tcW w:w="4148" w:type="dxa"/>
          </w:tcPr>
          <w:p w14:paraId="50CBF8D8" w14:textId="77777777" w:rsidR="001147CD" w:rsidRPr="00051369" w:rsidRDefault="001147CD" w:rsidP="007B03DF">
            <w:pPr>
              <w:keepNext/>
            </w:pPr>
            <w:r w:rsidRPr="00051369">
              <w:t>Reversing</w:t>
            </w:r>
          </w:p>
        </w:tc>
      </w:tr>
      <w:tr w:rsidR="001147CD" w14:paraId="12EA5FF3" w14:textId="77777777" w:rsidTr="007B03DF">
        <w:tc>
          <w:tcPr>
            <w:tcW w:w="4148" w:type="dxa"/>
            <w:vMerge w:val="restart"/>
            <w:vAlign w:val="center"/>
          </w:tcPr>
          <w:p w14:paraId="425552DE" w14:textId="77777777" w:rsidR="001147CD" w:rsidRDefault="001147CD" w:rsidP="001147CD">
            <w:pPr>
              <w:keepNext/>
            </w:pPr>
            <w:r>
              <w:t>Enabled speed modes</w:t>
            </w:r>
          </w:p>
        </w:tc>
        <w:tc>
          <w:tcPr>
            <w:tcW w:w="4148" w:type="dxa"/>
          </w:tcPr>
          <w:p w14:paraId="5E58E231" w14:textId="25E79B90" w:rsidR="001147CD" w:rsidRPr="00051369" w:rsidRDefault="001147CD" w:rsidP="001147CD">
            <w:pPr>
              <w:keepNext/>
            </w:pPr>
            <w:r>
              <w:t>Slow</w:t>
            </w:r>
          </w:p>
        </w:tc>
      </w:tr>
      <w:tr w:rsidR="001147CD" w14:paraId="45CDBCC1" w14:textId="77777777" w:rsidTr="007B03DF">
        <w:tc>
          <w:tcPr>
            <w:tcW w:w="4148" w:type="dxa"/>
            <w:vMerge/>
            <w:vAlign w:val="center"/>
          </w:tcPr>
          <w:p w14:paraId="446FA134" w14:textId="77777777" w:rsidR="001147CD" w:rsidRDefault="001147CD" w:rsidP="001147CD">
            <w:pPr>
              <w:keepNext/>
            </w:pPr>
          </w:p>
        </w:tc>
        <w:tc>
          <w:tcPr>
            <w:tcW w:w="4148" w:type="dxa"/>
          </w:tcPr>
          <w:p w14:paraId="09881D03" w14:textId="4147BC2D" w:rsidR="001147CD" w:rsidRPr="00051369" w:rsidRDefault="001147CD" w:rsidP="001147CD">
            <w:pPr>
              <w:keepNext/>
            </w:pPr>
            <w:r>
              <w:t>Fast</w:t>
            </w:r>
          </w:p>
        </w:tc>
      </w:tr>
      <w:tr w:rsidR="001147CD" w14:paraId="2955151F" w14:textId="77777777" w:rsidTr="007B03DF">
        <w:tc>
          <w:tcPr>
            <w:tcW w:w="4148" w:type="dxa"/>
            <w:vMerge/>
            <w:vAlign w:val="center"/>
          </w:tcPr>
          <w:p w14:paraId="00CF0897" w14:textId="77777777" w:rsidR="001147CD" w:rsidRDefault="001147CD" w:rsidP="001147CD">
            <w:pPr>
              <w:keepNext/>
            </w:pPr>
          </w:p>
        </w:tc>
        <w:tc>
          <w:tcPr>
            <w:tcW w:w="4148" w:type="dxa"/>
          </w:tcPr>
          <w:p w14:paraId="21893F7B" w14:textId="780AF485" w:rsidR="001147CD" w:rsidRPr="00051369" w:rsidRDefault="001147CD" w:rsidP="001147CD">
            <w:pPr>
              <w:keepNext/>
            </w:pPr>
            <w:r>
              <w:t>Limited</w:t>
            </w:r>
          </w:p>
        </w:tc>
      </w:tr>
    </w:tbl>
    <w:p w14:paraId="6324ED85" w14:textId="77777777" w:rsidR="001147CD" w:rsidRDefault="001147CD">
      <w:pPr>
        <w:rPr>
          <w:rFonts w:hint="eastAsia"/>
        </w:rPr>
      </w:pPr>
    </w:p>
    <w:sectPr w:rsidR="001147CD" w:rsidSect="00F91D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sDSxMDc0MDE2NrQwsjRU0lEKTi0uzszPAykwqQUAS9Cg8iwAAAA="/>
  </w:docVars>
  <w:rsids>
    <w:rsidRoot w:val="00DC1D1B"/>
    <w:rsid w:val="00003CC2"/>
    <w:rsid w:val="000133F0"/>
    <w:rsid w:val="000700F6"/>
    <w:rsid w:val="000F4A28"/>
    <w:rsid w:val="001147CD"/>
    <w:rsid w:val="00124B08"/>
    <w:rsid w:val="00375106"/>
    <w:rsid w:val="00414210"/>
    <w:rsid w:val="00445AF7"/>
    <w:rsid w:val="004C341A"/>
    <w:rsid w:val="00505AB2"/>
    <w:rsid w:val="00515DD9"/>
    <w:rsid w:val="00623B85"/>
    <w:rsid w:val="0075310A"/>
    <w:rsid w:val="007742CE"/>
    <w:rsid w:val="00891084"/>
    <w:rsid w:val="009573BD"/>
    <w:rsid w:val="00A55CCA"/>
    <w:rsid w:val="00B85AE5"/>
    <w:rsid w:val="00BA0B1C"/>
    <w:rsid w:val="00BA6214"/>
    <w:rsid w:val="00BD1407"/>
    <w:rsid w:val="00C90B28"/>
    <w:rsid w:val="00CB261F"/>
    <w:rsid w:val="00CF63FC"/>
    <w:rsid w:val="00D2791A"/>
    <w:rsid w:val="00D40241"/>
    <w:rsid w:val="00D72753"/>
    <w:rsid w:val="00DC1D1B"/>
    <w:rsid w:val="00DC436C"/>
    <w:rsid w:val="00DF5D15"/>
    <w:rsid w:val="00DF6253"/>
    <w:rsid w:val="00E56F8B"/>
    <w:rsid w:val="00EB3C12"/>
    <w:rsid w:val="00F64D4E"/>
    <w:rsid w:val="00F91DB3"/>
    <w:rsid w:val="00FC26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1F7A47"/>
  <w15:chartTrackingRefBased/>
  <w15:docId w15:val="{AC250124-18F4-45D4-8861-7D2384F3C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widowControl w:val="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05A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20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92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DFFA10-1C6A-42D6-B27A-C4FB55658A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</TotalTime>
  <Pages>5</Pages>
  <Words>345</Words>
  <Characters>1973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He</dc:creator>
  <cp:keywords/>
  <dc:description/>
  <cp:lastModifiedBy>Xu He</cp:lastModifiedBy>
  <cp:revision>26</cp:revision>
  <dcterms:created xsi:type="dcterms:W3CDTF">2019-08-05T13:58:00Z</dcterms:created>
  <dcterms:modified xsi:type="dcterms:W3CDTF">2019-08-06T13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f06e893a-7484-3198-a7a0-095680036c6c</vt:lpwstr>
  </property>
</Properties>
</file>